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7FE" w:rsidRPr="00F137FE" w:rsidRDefault="00245CC7" w:rsidP="00F137FE">
      <w:pPr>
        <w:spacing w:after="4320"/>
        <w:jc w:val="center"/>
        <w:rPr>
          <w:b/>
          <w:bCs/>
          <w:sz w:val="36"/>
          <w:szCs w:val="32"/>
        </w:rPr>
      </w:pPr>
      <w:r w:rsidRPr="00150483">
        <w:rPr>
          <w:b/>
          <w:sz w:val="36"/>
          <w:szCs w:val="36"/>
        </w:rPr>
        <w:t>UNIVERZITET U BEOGRADU</w:t>
      </w:r>
      <w:r w:rsidR="00F137FE">
        <w:rPr>
          <w:b/>
          <w:sz w:val="36"/>
          <w:szCs w:val="36"/>
        </w:rPr>
        <w:br/>
      </w:r>
      <w:r w:rsidRPr="00F137FE">
        <w:rPr>
          <w:b/>
          <w:sz w:val="36"/>
          <w:szCs w:val="32"/>
        </w:rPr>
        <w:t>Fakultet organizacionih nauka</w:t>
      </w:r>
      <w:r w:rsidR="00F137FE" w:rsidRPr="00F137FE">
        <w:rPr>
          <w:b/>
          <w:sz w:val="36"/>
          <w:szCs w:val="32"/>
        </w:rPr>
        <w:br/>
      </w:r>
      <w:r w:rsidR="00F137FE" w:rsidRPr="00F137FE">
        <w:rPr>
          <w:b/>
          <w:bCs/>
          <w:sz w:val="36"/>
          <w:szCs w:val="32"/>
        </w:rPr>
        <w:t>Laboratorija</w:t>
      </w:r>
      <w:r w:rsidR="00F137FE" w:rsidRPr="00F137FE">
        <w:rPr>
          <w:b/>
          <w:sz w:val="36"/>
          <w:szCs w:val="32"/>
        </w:rPr>
        <w:t> za </w:t>
      </w:r>
      <w:r w:rsidR="00F137FE" w:rsidRPr="00F137FE">
        <w:rPr>
          <w:b/>
          <w:bCs/>
          <w:sz w:val="36"/>
          <w:szCs w:val="32"/>
        </w:rPr>
        <w:t>softversko inže</w:t>
      </w:r>
      <w:bookmarkStart w:id="0" w:name="_GoBack"/>
      <w:bookmarkEnd w:id="0"/>
      <w:r w:rsidR="00F137FE" w:rsidRPr="00F137FE">
        <w:rPr>
          <w:b/>
          <w:bCs/>
          <w:sz w:val="36"/>
          <w:szCs w:val="32"/>
        </w:rPr>
        <w:t>njerstvo</w:t>
      </w:r>
    </w:p>
    <w:p w:rsidR="00245CC7" w:rsidRPr="00245CC7" w:rsidRDefault="00245CC7" w:rsidP="00245CC7">
      <w:pPr>
        <w:jc w:val="center"/>
        <w:rPr>
          <w:b/>
          <w:sz w:val="56"/>
        </w:rPr>
      </w:pPr>
      <w:r w:rsidRPr="00245CC7">
        <w:rPr>
          <w:b/>
          <w:sz w:val="56"/>
        </w:rPr>
        <w:t>PROJEKTOVANJE SOFTVERA</w:t>
      </w:r>
    </w:p>
    <w:p w:rsidR="00245CC7" w:rsidRPr="00150483" w:rsidRDefault="00245CC7" w:rsidP="00245CC7">
      <w:pPr>
        <w:jc w:val="center"/>
        <w:rPr>
          <w:b/>
        </w:rPr>
      </w:pPr>
      <w:r w:rsidRPr="00150483">
        <w:rPr>
          <w:b/>
        </w:rPr>
        <w:t xml:space="preserve">- </w:t>
      </w:r>
      <w:r>
        <w:rPr>
          <w:b/>
        </w:rPr>
        <w:t>Seminarski</w:t>
      </w:r>
      <w:r w:rsidRPr="00150483">
        <w:rPr>
          <w:b/>
        </w:rPr>
        <w:t xml:space="preserve"> rad -</w:t>
      </w:r>
    </w:p>
    <w:p w:rsidR="00245CC7" w:rsidRPr="00245CC7" w:rsidRDefault="00245CC7" w:rsidP="00245CC7">
      <w:pPr>
        <w:spacing w:after="2280"/>
        <w:jc w:val="center"/>
        <w:rPr>
          <w:sz w:val="36"/>
        </w:rPr>
      </w:pPr>
      <w:r w:rsidRPr="00245CC7">
        <w:rPr>
          <w:sz w:val="36"/>
        </w:rPr>
        <w:t>Tema: Softverski sistem za praćenje rada škole stranih jezika</w:t>
      </w:r>
    </w:p>
    <w:p w:rsidR="00245CC7" w:rsidRPr="00245CC7" w:rsidRDefault="00245CC7" w:rsidP="00F137FE">
      <w:pPr>
        <w:tabs>
          <w:tab w:val="left" w:pos="900"/>
        </w:tabs>
        <w:spacing w:after="2040"/>
        <w:rPr>
          <w:sz w:val="28"/>
        </w:rPr>
      </w:pPr>
      <w:r w:rsidRPr="00245CC7">
        <w:rPr>
          <w:sz w:val="28"/>
        </w:rPr>
        <w:t>Profesor: prof. dr Siniša Vlajić</w:t>
      </w:r>
      <w:r w:rsidR="00F137FE">
        <w:rPr>
          <w:sz w:val="28"/>
        </w:rPr>
        <w:tab/>
      </w:r>
      <w:r w:rsidR="00F137FE">
        <w:rPr>
          <w:sz w:val="28"/>
        </w:rPr>
        <w:tab/>
      </w:r>
      <w:r w:rsidR="00F137FE">
        <w:rPr>
          <w:sz w:val="28"/>
        </w:rPr>
        <w:tab/>
      </w:r>
      <w:r w:rsidR="00F137FE">
        <w:rPr>
          <w:sz w:val="28"/>
        </w:rPr>
        <w:tab/>
      </w:r>
      <w:r w:rsidRPr="00245CC7">
        <w:rPr>
          <w:sz w:val="28"/>
        </w:rPr>
        <w:t>Student: Dragičević Daša 5/09/i</w:t>
      </w:r>
    </w:p>
    <w:p w:rsidR="00245CC7" w:rsidRPr="00F52785" w:rsidRDefault="00245CC7" w:rsidP="00245CC7">
      <w:pPr>
        <w:jc w:val="center"/>
        <w:rPr>
          <w:sz w:val="32"/>
        </w:rPr>
      </w:pPr>
      <w:r w:rsidRPr="00F52785">
        <w:rPr>
          <w:sz w:val="32"/>
        </w:rPr>
        <w:t>Beograd, 2013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9968200"/>
        <w:docPartObj>
          <w:docPartGallery w:val="Table of Contents"/>
          <w:docPartUnique/>
        </w:docPartObj>
      </w:sdtPr>
      <w:sdtContent>
        <w:p w:rsidR="00335123" w:rsidRDefault="00572E68">
          <w:pPr>
            <w:pStyle w:val="TOCHeading"/>
          </w:pPr>
          <w:r>
            <w:t>Sadržaj</w:t>
          </w:r>
        </w:p>
        <w:p w:rsidR="00A26F38" w:rsidRDefault="000617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335123">
            <w:instrText xml:space="preserve"> TOC \o "1-3" \h \z \u </w:instrText>
          </w:r>
          <w:r>
            <w:fldChar w:fldCharType="separate"/>
          </w:r>
          <w:hyperlink w:anchor="_Toc360902975" w:history="1">
            <w:r w:rsidR="00A26F38" w:rsidRPr="00266452">
              <w:rPr>
                <w:rStyle w:val="Hyperlink"/>
                <w:noProof/>
              </w:rPr>
              <w:t>1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Korisnički zahtevi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0902976" w:history="1">
            <w:r w:rsidR="00A26F38" w:rsidRPr="00266452">
              <w:rPr>
                <w:rStyle w:val="Hyperlink"/>
                <w:noProof/>
              </w:rPr>
              <w:t>1.1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Verbalni opis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0902977" w:history="1">
            <w:r w:rsidR="00A26F38" w:rsidRPr="00266452">
              <w:rPr>
                <w:rStyle w:val="Hyperlink"/>
                <w:noProof/>
              </w:rPr>
              <w:t>1.2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Slučajevi korišćenj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78" w:history="1">
            <w:r w:rsidR="00A26F38" w:rsidRPr="00266452">
              <w:rPr>
                <w:rStyle w:val="Hyperlink"/>
                <w:noProof/>
              </w:rPr>
              <w:t>SK1: Slučaj korišćenja – Unos novog kurs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79" w:history="1">
            <w:r w:rsidR="00A26F38" w:rsidRPr="00266452">
              <w:rPr>
                <w:rStyle w:val="Hyperlink"/>
                <w:noProof/>
              </w:rPr>
              <w:t>SK2: Slučaj korišćenja – Unos novog polaznik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0" w:history="1">
            <w:r w:rsidR="00A26F38" w:rsidRPr="00266452">
              <w:rPr>
                <w:rStyle w:val="Hyperlink"/>
                <w:noProof/>
              </w:rPr>
              <w:t>SK3: Slučaj korišćenja – Unos novog zaposlenog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1" w:history="1">
            <w:r w:rsidR="00A26F38" w:rsidRPr="00266452">
              <w:rPr>
                <w:rStyle w:val="Hyperlink"/>
                <w:noProof/>
              </w:rPr>
              <w:t>SK4: Slučaj korišćenja – Pretraga kursev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2" w:history="1">
            <w:r w:rsidR="00A26F38" w:rsidRPr="00266452">
              <w:rPr>
                <w:rStyle w:val="Hyperlink"/>
                <w:noProof/>
              </w:rPr>
              <w:t>SK5: Slučaj korišćenja – Pretraga polaznik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3" w:history="1">
            <w:r w:rsidR="00A26F38" w:rsidRPr="00266452">
              <w:rPr>
                <w:rStyle w:val="Hyperlink"/>
                <w:noProof/>
              </w:rPr>
              <w:t>SK6: Slučaj korišćenja – Pretraga zaposlenih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4" w:history="1">
            <w:r w:rsidR="00A26F38" w:rsidRPr="00266452">
              <w:rPr>
                <w:rStyle w:val="Hyperlink"/>
                <w:noProof/>
              </w:rPr>
              <w:t>SK7: Slučaj korišćenja – Brisanje kurs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5" w:history="1">
            <w:r w:rsidR="00A26F38" w:rsidRPr="00266452">
              <w:rPr>
                <w:rStyle w:val="Hyperlink"/>
                <w:noProof/>
              </w:rPr>
              <w:t>SK8: Slučaj korišćenja – Izmena podataka o polazniku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6" w:history="1">
            <w:r w:rsidR="00A26F38" w:rsidRPr="00266452">
              <w:rPr>
                <w:rStyle w:val="Hyperlink"/>
                <w:noProof/>
              </w:rPr>
              <w:t>SK9: Slučaj korišćenja – Izmena podataka o zaposlenom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0902987" w:history="1">
            <w:r w:rsidR="00A26F38" w:rsidRPr="00266452">
              <w:rPr>
                <w:rStyle w:val="Hyperlink"/>
                <w:noProof/>
              </w:rPr>
              <w:t>2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Analiz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8" w:history="1">
            <w:r w:rsidR="00A26F38" w:rsidRPr="00266452">
              <w:rPr>
                <w:rStyle w:val="Hyperlink"/>
                <w:noProof/>
              </w:rPr>
              <w:t>2. 1. Ponašanje softverskog sistema –  Sistemski dijagrami sekvenci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89" w:history="1">
            <w:r w:rsidR="00A26F38" w:rsidRPr="00266452">
              <w:rPr>
                <w:rStyle w:val="Hyperlink"/>
                <w:noProof/>
              </w:rPr>
              <w:t>DS1: Dijagram sekvenci slučaja korišćenja – Unos novog kurs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0" w:history="1">
            <w:r w:rsidR="00A26F38" w:rsidRPr="00266452">
              <w:rPr>
                <w:rStyle w:val="Hyperlink"/>
                <w:noProof/>
              </w:rPr>
              <w:t>DS2: Dijagram sekvenci slučaja korišćenja – Unos novog polaznik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1" w:history="1">
            <w:r w:rsidR="00A26F38" w:rsidRPr="00266452">
              <w:rPr>
                <w:rStyle w:val="Hyperlink"/>
                <w:noProof/>
              </w:rPr>
              <w:t>DS3: Dijagram sekvenci slučaja korišćenja – Unos novog zaposlenog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2" w:history="1">
            <w:r w:rsidR="00A26F38" w:rsidRPr="00266452">
              <w:rPr>
                <w:rStyle w:val="Hyperlink"/>
                <w:noProof/>
              </w:rPr>
              <w:t>DS4: Dijagram sekvenci slučaja korišćenja – Pretraga kursev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3" w:history="1">
            <w:r w:rsidR="00A26F38" w:rsidRPr="00266452">
              <w:rPr>
                <w:rStyle w:val="Hyperlink"/>
                <w:noProof/>
              </w:rPr>
              <w:t>DS5: Dijagram sekvenci slučaja korišćenja – Pretraga polaznik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4" w:history="1">
            <w:r w:rsidR="00A26F38" w:rsidRPr="00266452">
              <w:rPr>
                <w:rStyle w:val="Hyperlink"/>
                <w:noProof/>
              </w:rPr>
              <w:t>DS6: Dijagram sekvenci slučaja korišćenja – Pretraga zaposlenih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5" w:history="1">
            <w:r w:rsidR="00A26F38" w:rsidRPr="00266452">
              <w:rPr>
                <w:rStyle w:val="Hyperlink"/>
                <w:noProof/>
              </w:rPr>
              <w:t>DS7: Dijagram sekvenci slučaja korišćenja – Brisanje kurs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6" w:history="1">
            <w:r w:rsidR="00A26F38" w:rsidRPr="00266452">
              <w:rPr>
                <w:rStyle w:val="Hyperlink"/>
                <w:noProof/>
              </w:rPr>
              <w:t>DS8: Dijagram sekvenci slučaja korišćenja – Izmena podataka o polazniku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7" w:history="1">
            <w:r w:rsidR="00A26F38" w:rsidRPr="00266452">
              <w:rPr>
                <w:rStyle w:val="Hyperlink"/>
                <w:noProof/>
              </w:rPr>
              <w:t>DS9: Dijagram sekvenci slučaja korišćenja – Izmena podataka o zaposlenom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8" w:history="1">
            <w:r w:rsidR="00A26F38" w:rsidRPr="00266452">
              <w:rPr>
                <w:rStyle w:val="Hyperlink"/>
                <w:noProof/>
              </w:rPr>
              <w:t>2. 2. Ponašanje softverskog sistema –  Definisanje ugovora o sistemskim operacijam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2999" w:history="1">
            <w:r w:rsidR="00A26F38" w:rsidRPr="00266452">
              <w:rPr>
                <w:rStyle w:val="Hyperlink"/>
                <w:noProof/>
              </w:rPr>
              <w:t>1.Ugovor UG1: KreirajNoviKurs(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0" w:history="1">
            <w:r w:rsidR="00A26F38" w:rsidRPr="00266452">
              <w:rPr>
                <w:rStyle w:val="Hyperlink"/>
                <w:noProof/>
              </w:rPr>
              <w:t>2.Ugovor UG2: ZapamtiKurs(Kurs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1" w:history="1">
            <w:r w:rsidR="00A26F38" w:rsidRPr="00266452">
              <w:rPr>
                <w:rStyle w:val="Hyperlink"/>
                <w:noProof/>
              </w:rPr>
              <w:t>3.Ugovor UG1: KreirajPolaznika(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2" w:history="1">
            <w:r w:rsidR="00A26F38" w:rsidRPr="00266452">
              <w:rPr>
                <w:rStyle w:val="Hyperlink"/>
                <w:noProof/>
              </w:rPr>
              <w:t>4.Ugovor UG2: ZapamtiPolaznika(Polaznik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3" w:history="1">
            <w:r w:rsidR="00A26F38" w:rsidRPr="00266452">
              <w:rPr>
                <w:rStyle w:val="Hyperlink"/>
                <w:noProof/>
              </w:rPr>
              <w:t>5.Ugovor UG1: KreirajZaposlenog(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4" w:history="1">
            <w:r w:rsidR="00A26F38" w:rsidRPr="00266452">
              <w:rPr>
                <w:rStyle w:val="Hyperlink"/>
                <w:noProof/>
              </w:rPr>
              <w:t>6.Ugovor UG2: ZapamtiZaposlenog(Zaposleni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5" w:history="1">
            <w:r w:rsidR="00A26F38" w:rsidRPr="00266452">
              <w:rPr>
                <w:rStyle w:val="Hyperlink"/>
                <w:noProof/>
              </w:rPr>
              <w:t>7.Ugovor UG7: PretraziKurseve(Kurs, List&lt;Kurs&gt;);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6" w:history="1">
            <w:r w:rsidR="00A26F38" w:rsidRPr="00266452">
              <w:rPr>
                <w:rStyle w:val="Hyperlink"/>
                <w:noProof/>
              </w:rPr>
              <w:t>8.Ugovor UG8: PronadjiKurs(Kurs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7" w:history="1">
            <w:r w:rsidR="00A26F38" w:rsidRPr="00266452">
              <w:rPr>
                <w:rStyle w:val="Hyperlink"/>
                <w:noProof/>
              </w:rPr>
              <w:t>9.Ugovor UG7: PretraziPolaznike(Polaznik, List&lt;Polaznik&gt;);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8" w:history="1">
            <w:r w:rsidR="00A26F38" w:rsidRPr="00266452">
              <w:rPr>
                <w:rStyle w:val="Hyperlink"/>
                <w:noProof/>
              </w:rPr>
              <w:t>10.Ugovor UG8: PronadjiPolaznika(Polaznik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09" w:history="1">
            <w:r w:rsidR="00A26F38" w:rsidRPr="00266452">
              <w:rPr>
                <w:rStyle w:val="Hyperlink"/>
                <w:noProof/>
              </w:rPr>
              <w:t>11.Ugovor UG7: PretraziZaposlene (Zaposleni, List&lt;Zaposleni&gt;);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10" w:history="1">
            <w:r w:rsidR="00A26F38" w:rsidRPr="00266452">
              <w:rPr>
                <w:rStyle w:val="Hyperlink"/>
                <w:noProof/>
              </w:rPr>
              <w:t>12.Ugovor UG8: PronadjiZaposlenog (Zaposleni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11" w:history="1">
            <w:r w:rsidR="00A26F38" w:rsidRPr="00266452">
              <w:rPr>
                <w:rStyle w:val="Hyperlink"/>
                <w:noProof/>
              </w:rPr>
              <w:t>13.Ugovor UG8: ObrisiKurs(Kurs)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12" w:history="1">
            <w:r w:rsidR="00A26F38" w:rsidRPr="00266452">
              <w:rPr>
                <w:rStyle w:val="Hyperlink"/>
                <w:noProof/>
              </w:rPr>
              <w:t>2. 3. Struktura softverskog sistema – Konceptualni (domenski) model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60903013" w:history="1">
            <w:r w:rsidR="00A26F38" w:rsidRPr="00266452">
              <w:rPr>
                <w:rStyle w:val="Hyperlink"/>
                <w:noProof/>
              </w:rPr>
              <w:t>2. 4. Struktura softverskog sistema – Relacioni model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0903014" w:history="1">
            <w:r w:rsidR="00A26F38" w:rsidRPr="00266452">
              <w:rPr>
                <w:rStyle w:val="Hyperlink"/>
                <w:noProof/>
              </w:rPr>
              <w:t>3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Projektovanje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0903015" w:history="1">
            <w:r w:rsidR="00A26F38" w:rsidRPr="00266452">
              <w:rPr>
                <w:rStyle w:val="Hyperlink"/>
                <w:noProof/>
              </w:rPr>
              <w:t>3.1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Arhitektura so</w:t>
            </w:r>
            <w:r w:rsidR="00A26F38" w:rsidRPr="00266452">
              <w:rPr>
                <w:rStyle w:val="Hyperlink"/>
                <w:noProof/>
              </w:rPr>
              <w:t>f</w:t>
            </w:r>
            <w:r w:rsidR="00A26F38" w:rsidRPr="00266452">
              <w:rPr>
                <w:rStyle w:val="Hyperlink"/>
                <w:noProof/>
              </w:rPr>
              <w:t>tverskog sistem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F38" w:rsidRDefault="000617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60903016" w:history="1">
            <w:r w:rsidR="00A26F38" w:rsidRPr="00266452">
              <w:rPr>
                <w:rStyle w:val="Hyperlink"/>
                <w:noProof/>
              </w:rPr>
              <w:t>3.1.1.</w:t>
            </w:r>
            <w:r w:rsidR="00A26F38">
              <w:rPr>
                <w:rFonts w:eastAsiaTheme="minorEastAsia"/>
                <w:noProof/>
              </w:rPr>
              <w:tab/>
            </w:r>
            <w:r w:rsidR="00A26F38" w:rsidRPr="00266452">
              <w:rPr>
                <w:rStyle w:val="Hyperlink"/>
                <w:noProof/>
              </w:rPr>
              <w:t>Projektovanje korisničkog interfejsa</w:t>
            </w:r>
            <w:r w:rsidR="00A26F3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26F38">
              <w:rPr>
                <w:noProof/>
                <w:webHidden/>
              </w:rPr>
              <w:instrText xml:space="preserve"> PAGEREF _Toc36090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26F3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5123" w:rsidRDefault="00061701">
          <w:r>
            <w:fldChar w:fldCharType="end"/>
          </w:r>
        </w:p>
      </w:sdtContent>
    </w:sdt>
    <w:p w:rsidR="008C5E36" w:rsidRDefault="00370B36">
      <w:r>
        <w:br w:type="page"/>
      </w:r>
    </w:p>
    <w:p w:rsidR="00AD75AC" w:rsidRDefault="00517531" w:rsidP="00517531">
      <w:pPr>
        <w:pStyle w:val="Heading1"/>
        <w:numPr>
          <w:ilvl w:val="0"/>
          <w:numId w:val="1"/>
        </w:numPr>
      </w:pPr>
      <w:bookmarkStart w:id="1" w:name="_Toc360902975"/>
      <w:r>
        <w:lastRenderedPageBreak/>
        <w:t>Korisnički zahtevi</w:t>
      </w:r>
      <w:bookmarkEnd w:id="1"/>
    </w:p>
    <w:p w:rsidR="00517531" w:rsidRDefault="00517531" w:rsidP="00517531">
      <w:pPr>
        <w:pStyle w:val="Heading2"/>
        <w:numPr>
          <w:ilvl w:val="1"/>
          <w:numId w:val="1"/>
        </w:numPr>
      </w:pPr>
      <w:bookmarkStart w:id="2" w:name="_Toc360902976"/>
      <w:r>
        <w:t>Verbalni opis</w:t>
      </w:r>
      <w:bookmarkEnd w:id="2"/>
    </w:p>
    <w:p w:rsidR="00C067B8" w:rsidRDefault="00C067B8" w:rsidP="00DB6576">
      <w:pPr>
        <w:jc w:val="both"/>
      </w:pPr>
    </w:p>
    <w:p w:rsidR="005C6215" w:rsidRDefault="00517531" w:rsidP="00DB6576">
      <w:pPr>
        <w:jc w:val="both"/>
      </w:pPr>
      <w:r>
        <w:t>Potre</w:t>
      </w:r>
      <w:r w:rsidR="00DB6576">
        <w:t>b</w:t>
      </w:r>
      <w:r>
        <w:t xml:space="preserve">no je napraviti aplikaciju koja vodi evidenciju o </w:t>
      </w:r>
      <w:r w:rsidR="0082273B">
        <w:t xml:space="preserve">kursevima stranih jezika, polaznicima kurseva, kao i </w:t>
      </w:r>
      <w:r>
        <w:t>zaposlenima</w:t>
      </w:r>
      <w:r w:rsidR="00DB6576">
        <w:t xml:space="preserve"> u školi stranih jezika</w:t>
      </w:r>
      <w:r w:rsidR="0082273B">
        <w:t>.</w:t>
      </w:r>
    </w:p>
    <w:p w:rsidR="00517531" w:rsidRDefault="005C6215" w:rsidP="00DB6576">
      <w:pPr>
        <w:jc w:val="both"/>
      </w:pPr>
      <w:r>
        <w:t>Aplikacija treba da obezbedi unos novog kursa određenog stranog jezika, pretragu već unetih kurseva i brisanje istih. Za svaki kurs neophodno je znati na koji se strani jezik odnosi, koji nivo kursa je u pitanju, koliko je fond časova kursa, koji su termini kursa, kada nastava počinje i kada se završava, naziv udžbenika koji se koristi na kursu, kao i cena celokupnog kursa. Svakom kursu neophodno je dodeliti nastavnika</w:t>
      </w:r>
      <w:r w:rsidR="00517531">
        <w:t xml:space="preserve"> </w:t>
      </w:r>
      <w:r>
        <w:t>koji će održavati nastavu.</w:t>
      </w:r>
    </w:p>
    <w:p w:rsidR="005C6215" w:rsidRDefault="005C6215" w:rsidP="00DB6576">
      <w:pPr>
        <w:jc w:val="both"/>
      </w:pPr>
      <w:r>
        <w:t xml:space="preserve">Takođe, aplikacija treba da obezbedi unos podataka o polaznicima kursa, pretragu polaznika i izmenu unetih podataka. O svakom polazniku neophodno je voditi evidenciju o njegovim ličnim podacima, kao i koje kurseve trenutno pohađa. Za svaki kurs na koji je upisan potrebno je voditi evidenciju o </w:t>
      </w:r>
      <w:r w:rsidR="000F57B5">
        <w:t>ugovoru, gde stoji u koli</w:t>
      </w:r>
      <w:r>
        <w:t xml:space="preserve">ko rata je polaznik odabrao da otplati cenu kursa, </w:t>
      </w:r>
      <w:r w:rsidR="000F57B5">
        <w:t>koji je iznos svake rate, koji je rok za plaćanje naredne rate, koliko je ukupno rata plaćeno do sad, odnosno koliko je plaćeno od ukupne cene krusa</w:t>
      </w:r>
      <w:r w:rsidR="00902334">
        <w:t>.</w:t>
      </w:r>
    </w:p>
    <w:p w:rsidR="00902334" w:rsidRDefault="00902334" w:rsidP="00DB6576">
      <w:pPr>
        <w:jc w:val="both"/>
      </w:pPr>
      <w:r>
        <w:t>Kada je u pitanju evidencija o zaposlenima u školi stranih jezika, neophodno je omogućiti uno</w:t>
      </w:r>
      <w:r w:rsidR="007D384E">
        <w:t>s, izmenu i pretragu podataka nastavnicima. Z</w:t>
      </w:r>
      <w:r>
        <w:t>a nastavnike potrebno je znati lične podatke, broj radne knjižice, kao i broj žiro računa. Za sve nastavnike je neophodno još znati koje jezike predaju i na kojim kursevima su angažovani.</w:t>
      </w:r>
    </w:p>
    <w:p w:rsidR="0089406C" w:rsidRDefault="0089406C">
      <w:r>
        <w:br w:type="page"/>
      </w:r>
    </w:p>
    <w:p w:rsidR="00C067B8" w:rsidRDefault="00C067B8" w:rsidP="00C067B8">
      <w:pPr>
        <w:pStyle w:val="Heading2"/>
        <w:numPr>
          <w:ilvl w:val="1"/>
          <w:numId w:val="1"/>
        </w:numPr>
      </w:pPr>
      <w:bookmarkStart w:id="3" w:name="_Toc360902977"/>
      <w:r>
        <w:lastRenderedPageBreak/>
        <w:t>Slučajevi korišćenja</w:t>
      </w:r>
      <w:bookmarkEnd w:id="3"/>
    </w:p>
    <w:p w:rsidR="00C067B8" w:rsidRDefault="00C067B8" w:rsidP="00C067B8"/>
    <w:p w:rsidR="00C067B8" w:rsidRDefault="00C067B8" w:rsidP="00C067B8">
      <w:r>
        <w:t>Identifikovani su sledeći slučajevi korišćenja: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Unos novog kursa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Pretraga kurseva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Brisanje kursa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Unos podataka o polazniku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Pretraga polaznika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Izmena podataka o polazniku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Unos podataka o zaposlenom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Pretraga zaposlenih</w:t>
      </w:r>
    </w:p>
    <w:p w:rsidR="00C067B8" w:rsidRDefault="00C067B8" w:rsidP="00C067B8">
      <w:pPr>
        <w:pStyle w:val="ListParagraph"/>
        <w:numPr>
          <w:ilvl w:val="0"/>
          <w:numId w:val="2"/>
        </w:numPr>
      </w:pPr>
      <w:r>
        <w:t>Izmena podataka o zaposlenom</w:t>
      </w:r>
    </w:p>
    <w:p w:rsidR="00C067B8" w:rsidRDefault="00C067B8" w:rsidP="00C067B8">
      <w:r>
        <w:t xml:space="preserve">Identifikovani slučajevi korišćenja predstavljeni su na </w:t>
      </w:r>
      <w:r w:rsidR="001E5968">
        <w:t>sledećem dijagramu slučaja korišćenja:</w:t>
      </w:r>
    </w:p>
    <w:p w:rsidR="001E5968" w:rsidRDefault="002D6172" w:rsidP="001E5968">
      <w:pPr>
        <w:jc w:val="center"/>
      </w:pPr>
      <w:r>
        <w:object w:dxaOrig="6035" w:dyaOrig="7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354pt" o:ole="">
            <v:imagedata r:id="rId8" o:title=""/>
          </v:shape>
          <o:OLEObject Type="Embed" ProgID="Visio.Drawing.11" ShapeID="_x0000_i1025" DrawAspect="Content" ObjectID="_1434671033" r:id="rId9"/>
        </w:object>
      </w:r>
    </w:p>
    <w:p w:rsidR="0089406C" w:rsidRDefault="0089406C">
      <w:r>
        <w:br w:type="page"/>
      </w:r>
    </w:p>
    <w:p w:rsidR="001E5968" w:rsidRPr="00D24035" w:rsidRDefault="001E5968" w:rsidP="00D24035">
      <w:pPr>
        <w:pStyle w:val="Heading3"/>
        <w:rPr>
          <w:u w:val="single"/>
        </w:rPr>
      </w:pPr>
      <w:bookmarkStart w:id="4" w:name="_Toc360902978"/>
      <w:r w:rsidRPr="00D24035">
        <w:rPr>
          <w:u w:val="single"/>
        </w:rPr>
        <w:lastRenderedPageBreak/>
        <w:t>SK1: Slučaj korišćenja – Unos novog kursa</w:t>
      </w:r>
      <w:bookmarkEnd w:id="4"/>
    </w:p>
    <w:p w:rsidR="001E5968" w:rsidRDefault="001E5968" w:rsidP="00D24035">
      <w:r w:rsidRPr="00D24035">
        <w:rPr>
          <w:b/>
        </w:rPr>
        <w:t>Naziv SK</w:t>
      </w:r>
      <w:r w:rsidR="00D24035">
        <w:br/>
        <w:t xml:space="preserve">Kreiranje </w:t>
      </w:r>
      <w:r w:rsidR="00D24035" w:rsidRPr="00EC521D">
        <w:rPr>
          <w:color w:val="0070C0"/>
        </w:rPr>
        <w:t>kursa</w:t>
      </w:r>
    </w:p>
    <w:p w:rsidR="001E5968" w:rsidRDefault="001E5968" w:rsidP="00D24035">
      <w:r w:rsidRPr="00D24035">
        <w:rPr>
          <w:b/>
        </w:rPr>
        <w:t>Aktori SK</w:t>
      </w:r>
      <w:r w:rsidR="00D24035">
        <w:br/>
      </w:r>
      <w:r w:rsidR="00D24035" w:rsidRPr="005C3A39">
        <w:rPr>
          <w:color w:val="C00000"/>
        </w:rPr>
        <w:t>Službenik</w:t>
      </w:r>
    </w:p>
    <w:p w:rsidR="001E5968" w:rsidRDefault="001E5968" w:rsidP="00D24035">
      <w:r w:rsidRPr="00D24035">
        <w:rPr>
          <w:b/>
        </w:rPr>
        <w:t>Učesnici SK</w:t>
      </w:r>
      <w:r w:rsidR="00D24035">
        <w:br/>
      </w:r>
      <w:r w:rsidR="00D24035" w:rsidRPr="005C3A39">
        <w:rPr>
          <w:color w:val="C00000"/>
        </w:rPr>
        <w:t>Službenik</w:t>
      </w:r>
      <w:r>
        <w:t xml:space="preserve"> i </w:t>
      </w:r>
      <w:r w:rsidRPr="005C3A39">
        <w:rPr>
          <w:color w:val="00B050"/>
        </w:rPr>
        <w:t>sistem</w:t>
      </w:r>
      <w:r>
        <w:t xml:space="preserve"> (program)</w:t>
      </w:r>
    </w:p>
    <w:p w:rsidR="001E5968" w:rsidRDefault="001E5968" w:rsidP="00D24035">
      <w:r w:rsidRPr="00D24035">
        <w:rPr>
          <w:b/>
        </w:rPr>
        <w:t xml:space="preserve">Preduslov: </w:t>
      </w:r>
      <w:r w:rsidR="00D24035" w:rsidRPr="00D24035">
        <w:rPr>
          <w:b/>
        </w:rPr>
        <w:br/>
      </w:r>
      <w:r w:rsidR="00D24035" w:rsidRPr="005C3A39">
        <w:rPr>
          <w:color w:val="00B050"/>
        </w:rPr>
        <w:t>Sistem</w:t>
      </w:r>
      <w:r w:rsidR="002D6172">
        <w:t xml:space="preserve"> je uključen. </w:t>
      </w:r>
      <w:r w:rsidRPr="005C3A39">
        <w:rPr>
          <w:color w:val="00B050"/>
        </w:rPr>
        <w:t>Sistem</w:t>
      </w:r>
      <w:r>
        <w:t xml:space="preserve"> prikazuje formu za rad sa </w:t>
      </w:r>
      <w:r w:rsidR="00D24035" w:rsidRPr="00EC521D">
        <w:rPr>
          <w:color w:val="0070C0"/>
        </w:rPr>
        <w:t>kursom</w:t>
      </w:r>
      <w:r>
        <w:t>.</w:t>
      </w:r>
    </w:p>
    <w:p w:rsidR="001E5968" w:rsidRDefault="001E5968" w:rsidP="00D24035">
      <w:r w:rsidRPr="00D24035">
        <w:rPr>
          <w:b/>
        </w:rPr>
        <w:t>Osnovni scenario SK</w:t>
      </w:r>
      <w:r w:rsidR="00D24035">
        <w:br/>
      </w:r>
      <w:r>
        <w:t xml:space="preserve">1.  </w:t>
      </w:r>
      <w:r w:rsidR="00D24035" w:rsidRPr="005C3A39">
        <w:rPr>
          <w:color w:val="C00000"/>
        </w:rPr>
        <w:t>Službenik</w:t>
      </w:r>
      <w:r w:rsidR="00D24035">
        <w:t xml:space="preserve"> </w:t>
      </w:r>
      <w:r w:rsidR="00D24035" w:rsidRPr="00EC521D">
        <w:rPr>
          <w:b/>
        </w:rPr>
        <w:t>poziva</w:t>
      </w:r>
      <w:r w:rsidR="00D24035">
        <w:t xml:space="preserve"> </w:t>
      </w:r>
      <w:r w:rsidR="00D24035" w:rsidRPr="005C3A39">
        <w:rPr>
          <w:color w:val="00B050"/>
        </w:rPr>
        <w:t>sistem</w:t>
      </w:r>
      <w:r w:rsidR="00D24035">
        <w:t xml:space="preserve"> da kreira </w:t>
      </w:r>
      <w:r w:rsidR="00D24035" w:rsidRPr="00EC521D">
        <w:rPr>
          <w:color w:val="0070C0"/>
        </w:rPr>
        <w:t>novi kurs</w:t>
      </w:r>
      <w:r>
        <w:t>. (APSO)</w:t>
      </w:r>
      <w:r w:rsidR="00D24035">
        <w:br/>
        <w:t xml:space="preserve">2.  </w:t>
      </w:r>
      <w:r w:rsidR="00D24035" w:rsidRPr="005C3A39">
        <w:rPr>
          <w:color w:val="00B050"/>
        </w:rPr>
        <w:t>Sistem</w:t>
      </w:r>
      <w:r w:rsidR="00D24035">
        <w:t xml:space="preserve"> </w:t>
      </w:r>
      <w:r w:rsidR="00D24035" w:rsidRPr="00EC521D">
        <w:rPr>
          <w:b/>
        </w:rPr>
        <w:t>kreira</w:t>
      </w:r>
      <w:r w:rsidR="00D24035">
        <w:t xml:space="preserve"> </w:t>
      </w:r>
      <w:r w:rsidR="00D24035" w:rsidRPr="00EC521D">
        <w:rPr>
          <w:color w:val="0070C0"/>
        </w:rPr>
        <w:t>novi kurs</w:t>
      </w:r>
      <w:r>
        <w:t>. (SO)</w:t>
      </w:r>
      <w:r w:rsidR="00D24035">
        <w:br/>
      </w:r>
      <w:r>
        <w:t xml:space="preserve">3.  </w:t>
      </w:r>
      <w:r w:rsidRPr="005C3A39">
        <w:rPr>
          <w:color w:val="00B050"/>
        </w:rPr>
        <w:t>Sistem</w:t>
      </w:r>
      <w:r>
        <w:t xml:space="preserve"> </w:t>
      </w:r>
      <w:r w:rsidRPr="00EC521D">
        <w:rPr>
          <w:b/>
        </w:rPr>
        <w:t>prikazuje</w:t>
      </w:r>
      <w:r w:rsidR="00D24035">
        <w:t xml:space="preserve"> </w:t>
      </w:r>
      <w:r w:rsidR="00D24035" w:rsidRPr="005C3A39">
        <w:rPr>
          <w:color w:val="C00000"/>
        </w:rPr>
        <w:t>službeniku</w:t>
      </w:r>
      <w:r w:rsidR="00D24035">
        <w:t xml:space="preserve"> </w:t>
      </w:r>
      <w:r w:rsidR="00D24035" w:rsidRPr="00EC521D">
        <w:rPr>
          <w:color w:val="0070C0"/>
        </w:rPr>
        <w:t>novi kurs</w:t>
      </w:r>
      <w:r w:rsidR="00D24035">
        <w:t xml:space="preserve"> </w:t>
      </w:r>
      <w:r>
        <w:t xml:space="preserve">i </w:t>
      </w:r>
      <w:r w:rsidR="00D24035">
        <w:t>poruku: “</w:t>
      </w:r>
      <w:r w:rsidR="00D24035" w:rsidRPr="005C3A39">
        <w:rPr>
          <w:color w:val="00B050"/>
        </w:rPr>
        <w:t>Sistem</w:t>
      </w:r>
      <w:r w:rsidR="00D24035">
        <w:t xml:space="preserve"> je kreirao </w:t>
      </w:r>
      <w:r w:rsidR="00D24035" w:rsidRPr="00EC521D">
        <w:rPr>
          <w:color w:val="0070C0"/>
        </w:rPr>
        <w:t>novi</w:t>
      </w:r>
      <w:r w:rsidR="00D24035">
        <w:t xml:space="preserve"> </w:t>
      </w:r>
      <w:r w:rsidR="00D24035" w:rsidRPr="00EC521D">
        <w:rPr>
          <w:color w:val="0070C0"/>
        </w:rPr>
        <w:t>kurs</w:t>
      </w:r>
      <w:r>
        <w:t>”. (IA)</w:t>
      </w:r>
      <w:r w:rsidR="00D24035">
        <w:br/>
        <w:t xml:space="preserve">4.  </w:t>
      </w:r>
      <w:r w:rsidR="00D24035" w:rsidRPr="005C3A39">
        <w:rPr>
          <w:color w:val="C00000"/>
        </w:rPr>
        <w:t>Službenik</w:t>
      </w:r>
      <w:r w:rsidR="00D24035">
        <w:t xml:space="preserve"> </w:t>
      </w:r>
      <w:r w:rsidR="00D24035" w:rsidRPr="00EC521D">
        <w:rPr>
          <w:b/>
        </w:rPr>
        <w:t>unosi</w:t>
      </w:r>
      <w:r w:rsidR="00D24035">
        <w:t xml:space="preserve"> </w:t>
      </w:r>
      <w:r>
        <w:t xml:space="preserve">podatke o </w:t>
      </w:r>
      <w:r w:rsidRPr="00EC521D">
        <w:rPr>
          <w:color w:val="0070C0"/>
        </w:rPr>
        <w:t>novom</w:t>
      </w:r>
      <w:r w:rsidR="00D24035" w:rsidRPr="00EC521D">
        <w:rPr>
          <w:color w:val="0070C0"/>
        </w:rPr>
        <w:t xml:space="preserve"> kursu</w:t>
      </w:r>
      <w:r>
        <w:t>. (APUSO)</w:t>
      </w:r>
      <w:r w:rsidR="00D24035">
        <w:br/>
      </w:r>
      <w:r>
        <w:t xml:space="preserve">5.  </w:t>
      </w:r>
      <w:r w:rsidR="00D24035" w:rsidRPr="005C3A39">
        <w:rPr>
          <w:color w:val="C00000"/>
        </w:rPr>
        <w:t>Službenik</w:t>
      </w:r>
      <w:r w:rsidR="00D24035">
        <w:t xml:space="preserve"> </w:t>
      </w:r>
      <w:r w:rsidRPr="00EC521D">
        <w:rPr>
          <w:b/>
        </w:rPr>
        <w:t>kontroliše</w:t>
      </w:r>
      <w:r>
        <w:t xml:space="preserve"> da li je korektno uneo podatke o </w:t>
      </w:r>
      <w:r w:rsidRPr="00EC521D">
        <w:rPr>
          <w:color w:val="0070C0"/>
        </w:rPr>
        <w:t xml:space="preserve">novom </w:t>
      </w:r>
      <w:r w:rsidR="00D24035" w:rsidRPr="00EC521D">
        <w:rPr>
          <w:color w:val="0070C0"/>
        </w:rPr>
        <w:t>kursu</w:t>
      </w:r>
      <w:r>
        <w:t>. (ANSO)</w:t>
      </w:r>
      <w:r w:rsidR="00D24035">
        <w:br/>
      </w:r>
      <w:r>
        <w:t xml:space="preserve">6.  </w:t>
      </w:r>
      <w:r w:rsidR="00D24035" w:rsidRPr="005C3A39">
        <w:rPr>
          <w:color w:val="C00000"/>
        </w:rPr>
        <w:t>Službenik</w:t>
      </w:r>
      <w:r w:rsidR="00D24035">
        <w:t xml:space="preserve"> </w:t>
      </w:r>
      <w:r w:rsidRPr="00EC521D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zapamti podatke o </w:t>
      </w:r>
      <w:r w:rsidRPr="00EC521D">
        <w:rPr>
          <w:color w:val="0070C0"/>
        </w:rPr>
        <w:t xml:space="preserve">novom </w:t>
      </w:r>
      <w:r w:rsidR="00D24035" w:rsidRPr="00EC521D">
        <w:rPr>
          <w:color w:val="0070C0"/>
        </w:rPr>
        <w:t>kursu</w:t>
      </w:r>
      <w:r>
        <w:t>. (APSO)</w:t>
      </w:r>
      <w:r w:rsidR="00D24035">
        <w:br/>
      </w:r>
      <w:r>
        <w:t xml:space="preserve">7.  </w:t>
      </w:r>
      <w:r w:rsidRPr="005C3A39">
        <w:rPr>
          <w:color w:val="00B050"/>
        </w:rPr>
        <w:t>Sistem</w:t>
      </w:r>
      <w:r>
        <w:t xml:space="preserve">  </w:t>
      </w:r>
      <w:r w:rsidRPr="00EC521D">
        <w:rPr>
          <w:b/>
        </w:rPr>
        <w:t>pamti</w:t>
      </w:r>
      <w:r>
        <w:t xml:space="preserve"> podatke o </w:t>
      </w:r>
      <w:r w:rsidRPr="00EC521D">
        <w:rPr>
          <w:color w:val="0070C0"/>
        </w:rPr>
        <w:t xml:space="preserve">novom </w:t>
      </w:r>
      <w:r w:rsidR="00D24035" w:rsidRPr="00EC521D">
        <w:rPr>
          <w:color w:val="0070C0"/>
        </w:rPr>
        <w:t>kursu</w:t>
      </w:r>
      <w:r>
        <w:t>. (SO)</w:t>
      </w:r>
      <w:r w:rsidR="00D24035">
        <w:br/>
      </w:r>
      <w:r>
        <w:t xml:space="preserve">8.  </w:t>
      </w:r>
      <w:r w:rsidRPr="005C3A39">
        <w:rPr>
          <w:color w:val="00B050"/>
        </w:rPr>
        <w:t>Sistem</w:t>
      </w:r>
      <w:r>
        <w:t xml:space="preserve"> </w:t>
      </w:r>
      <w:r w:rsidRPr="00EC521D">
        <w:rPr>
          <w:b/>
        </w:rPr>
        <w:t>prik</w:t>
      </w:r>
      <w:r w:rsidR="00D24035" w:rsidRPr="00EC521D">
        <w:rPr>
          <w:b/>
        </w:rPr>
        <w:t>azuje</w:t>
      </w:r>
      <w:r w:rsidR="00D24035">
        <w:t xml:space="preserve"> </w:t>
      </w:r>
      <w:r w:rsidR="00D24035" w:rsidRPr="005C3A39">
        <w:rPr>
          <w:color w:val="C00000"/>
        </w:rPr>
        <w:t>službeniku</w:t>
      </w:r>
      <w:r w:rsidR="00D24035">
        <w:t xml:space="preserve"> zapamćeni </w:t>
      </w:r>
      <w:r w:rsidR="00D24035" w:rsidRPr="00EC521D">
        <w:rPr>
          <w:color w:val="0070C0"/>
        </w:rPr>
        <w:t>novi kurs</w:t>
      </w:r>
      <w:r w:rsidR="00EC521D" w:rsidRPr="00EC521D">
        <w:t xml:space="preserve"> </w:t>
      </w:r>
      <w:r w:rsidR="00EC521D">
        <w:t>i poruku: “</w:t>
      </w:r>
      <w:r w:rsidR="00EC521D" w:rsidRPr="005C3A39">
        <w:rPr>
          <w:color w:val="00B050"/>
        </w:rPr>
        <w:t>Sistem</w:t>
      </w:r>
      <w:r w:rsidR="00EC521D">
        <w:t xml:space="preserve"> je zapamtio </w:t>
      </w:r>
      <w:r w:rsidR="00EC521D" w:rsidRPr="00EC521D">
        <w:rPr>
          <w:color w:val="0070C0"/>
        </w:rPr>
        <w:t>novi kurs</w:t>
      </w:r>
      <w:r w:rsidR="00EC521D">
        <w:t>”.</w:t>
      </w:r>
      <w:r>
        <w:t xml:space="preserve"> (IA)</w:t>
      </w:r>
    </w:p>
    <w:p w:rsidR="001E5968" w:rsidRDefault="001E5968" w:rsidP="00D24035">
      <w:r w:rsidRPr="00D24035">
        <w:rPr>
          <w:b/>
        </w:rPr>
        <w:t>Alternativna scenarija</w:t>
      </w:r>
      <w:r w:rsidR="00D24035">
        <w:rPr>
          <w:b/>
        </w:rPr>
        <w:br/>
      </w:r>
      <w:r w:rsidR="00EC521D">
        <w:t xml:space="preserve">3.1. Ukoliko </w:t>
      </w:r>
      <w:r w:rsidRPr="005C3A39">
        <w:rPr>
          <w:color w:val="00B050"/>
        </w:rPr>
        <w:t>si</w:t>
      </w:r>
      <w:r w:rsidR="00EC521D" w:rsidRPr="005C3A39">
        <w:rPr>
          <w:color w:val="00B050"/>
        </w:rPr>
        <w:t>stem</w:t>
      </w:r>
      <w:r w:rsidR="00EC521D">
        <w:t xml:space="preserve"> ne može da </w:t>
      </w:r>
      <w:r w:rsidR="00D24035">
        <w:t xml:space="preserve">kreira </w:t>
      </w:r>
      <w:r w:rsidR="00D24035" w:rsidRPr="00EC521D">
        <w:rPr>
          <w:color w:val="0070C0"/>
        </w:rPr>
        <w:t>kurs</w:t>
      </w:r>
      <w:r w:rsidR="00D24035">
        <w:t xml:space="preserve"> </w:t>
      </w:r>
      <w:r w:rsidR="00EC521D">
        <w:t>on prikazuje</w:t>
      </w:r>
      <w:r>
        <w:t xml:space="preserve"> </w:t>
      </w:r>
      <w:r w:rsidR="00D24035" w:rsidRPr="005C3A39">
        <w:rPr>
          <w:color w:val="C00000"/>
        </w:rPr>
        <w:t>službenik</w:t>
      </w:r>
      <w:r w:rsidR="00EC521D" w:rsidRPr="005C3A39">
        <w:rPr>
          <w:color w:val="C00000"/>
        </w:rPr>
        <w:t>u</w:t>
      </w:r>
      <w:r w:rsidR="00EC521D">
        <w:t xml:space="preserve"> poruku:</w:t>
      </w:r>
      <w:r w:rsidR="00D24035">
        <w:t xml:space="preserve"> </w:t>
      </w:r>
      <w:r>
        <w:t>“</w:t>
      </w:r>
      <w:r w:rsidRPr="005C3A39">
        <w:rPr>
          <w:color w:val="00B050"/>
        </w:rPr>
        <w:t>Sistem</w:t>
      </w:r>
      <w:r>
        <w:t xml:space="preserve"> </w:t>
      </w:r>
      <w:r w:rsidR="00D24035">
        <w:t xml:space="preserve">ne može da kreira </w:t>
      </w:r>
      <w:r w:rsidR="00D24035" w:rsidRPr="00EC521D">
        <w:rPr>
          <w:color w:val="0070C0"/>
        </w:rPr>
        <w:t>novi kurs</w:t>
      </w:r>
      <w:r>
        <w:t>”. Prekida se izvršenje scenari</w:t>
      </w:r>
      <w:r w:rsidR="00D24035">
        <w:t>j</w:t>
      </w:r>
      <w:r>
        <w:t>a. (IA)</w:t>
      </w:r>
    </w:p>
    <w:p w:rsidR="001E5968" w:rsidRDefault="001E5968" w:rsidP="00AD0BE1">
      <w:r>
        <w:t>8.1</w:t>
      </w:r>
      <w:r w:rsidR="00EC521D">
        <w:t xml:space="preserve">. Ukoliko </w:t>
      </w:r>
      <w:r w:rsidRPr="005C3A39">
        <w:rPr>
          <w:color w:val="00B050"/>
        </w:rPr>
        <w:t>sistem</w:t>
      </w:r>
      <w:r w:rsidR="00EC521D">
        <w:t xml:space="preserve"> ne može da zapamti</w:t>
      </w:r>
      <w:r w:rsidR="00D24035">
        <w:t xml:space="preserve"> podatke o</w:t>
      </w:r>
      <w:r>
        <w:t xml:space="preserve"> </w:t>
      </w:r>
      <w:r w:rsidRPr="00EC521D">
        <w:rPr>
          <w:color w:val="0070C0"/>
        </w:rPr>
        <w:t xml:space="preserve">novom </w:t>
      </w:r>
      <w:r w:rsidR="00D24035" w:rsidRPr="00EC521D">
        <w:rPr>
          <w:color w:val="0070C0"/>
        </w:rPr>
        <w:t>kursu</w:t>
      </w:r>
      <w:r w:rsidR="00D24035">
        <w:t xml:space="preserve"> </w:t>
      </w:r>
      <w:r>
        <w:t xml:space="preserve">on prikazuje </w:t>
      </w:r>
      <w:r w:rsidR="00D24035" w:rsidRPr="005C3A39">
        <w:rPr>
          <w:color w:val="C00000"/>
        </w:rPr>
        <w:t>službeniku</w:t>
      </w:r>
      <w:r w:rsidR="00D24035">
        <w:t xml:space="preserve"> poruku: </w:t>
      </w:r>
      <w:r>
        <w:t>“</w:t>
      </w:r>
      <w:r w:rsidRPr="005C3A39">
        <w:rPr>
          <w:color w:val="C00000"/>
        </w:rPr>
        <w:t>S</w:t>
      </w:r>
      <w:r w:rsidR="00EC521D" w:rsidRPr="005C3A39">
        <w:rPr>
          <w:color w:val="C00000"/>
        </w:rPr>
        <w:t>istem</w:t>
      </w:r>
      <w:r w:rsidR="00EC521D">
        <w:t xml:space="preserve"> </w:t>
      </w:r>
      <w:r w:rsidR="00D24035">
        <w:t xml:space="preserve">ne može da zapamti podatke o </w:t>
      </w:r>
      <w:r w:rsidR="00D24035" w:rsidRPr="00EC521D">
        <w:rPr>
          <w:color w:val="0070C0"/>
        </w:rPr>
        <w:t>kursu</w:t>
      </w:r>
      <w:r>
        <w:t>”. (IA)</w:t>
      </w:r>
    </w:p>
    <w:p w:rsidR="0089406C" w:rsidRDefault="0089406C">
      <w:r>
        <w:br w:type="page"/>
      </w:r>
    </w:p>
    <w:p w:rsidR="002E5CCB" w:rsidRPr="00D24035" w:rsidRDefault="002E5CCB" w:rsidP="002E5CCB">
      <w:pPr>
        <w:pStyle w:val="Heading3"/>
        <w:rPr>
          <w:u w:val="single"/>
        </w:rPr>
      </w:pPr>
      <w:bookmarkStart w:id="5" w:name="_Toc360902979"/>
      <w:r>
        <w:rPr>
          <w:u w:val="single"/>
        </w:rPr>
        <w:lastRenderedPageBreak/>
        <w:t>SK2</w:t>
      </w:r>
      <w:r w:rsidRPr="00D24035">
        <w:rPr>
          <w:u w:val="single"/>
        </w:rPr>
        <w:t xml:space="preserve">: Slučaj korišćenja – Unos novog </w:t>
      </w:r>
      <w:r w:rsidR="00C518F1">
        <w:rPr>
          <w:u w:val="single"/>
        </w:rPr>
        <w:t>polaznika</w:t>
      </w:r>
      <w:bookmarkEnd w:id="5"/>
    </w:p>
    <w:p w:rsidR="002E5CCB" w:rsidRPr="005C3A39" w:rsidRDefault="002E5CCB" w:rsidP="002E5CCB">
      <w:pPr>
        <w:rPr>
          <w:color w:val="4F81BD" w:themeColor="accent1"/>
        </w:rPr>
      </w:pPr>
      <w:r w:rsidRPr="00D24035">
        <w:rPr>
          <w:b/>
        </w:rPr>
        <w:t>Naziv SK</w:t>
      </w:r>
      <w:r>
        <w:br/>
        <w:t xml:space="preserve">Kreiranje </w:t>
      </w:r>
      <w:r w:rsidR="00C518F1" w:rsidRPr="005C3A39">
        <w:rPr>
          <w:color w:val="4F81BD" w:themeColor="accent1"/>
        </w:rPr>
        <w:t>polaznika</w:t>
      </w:r>
    </w:p>
    <w:p w:rsidR="002E5CCB" w:rsidRDefault="002E5CCB" w:rsidP="002E5CCB">
      <w:r w:rsidRPr="00D24035">
        <w:rPr>
          <w:b/>
        </w:rPr>
        <w:t>Aktori SK</w:t>
      </w:r>
      <w:r>
        <w:br/>
      </w:r>
      <w:r w:rsidRPr="005C3A39">
        <w:rPr>
          <w:color w:val="C00000"/>
        </w:rPr>
        <w:t>Službenik</w:t>
      </w:r>
    </w:p>
    <w:p w:rsidR="002E5CCB" w:rsidRDefault="002E5CCB" w:rsidP="002E5CCB">
      <w:r w:rsidRPr="00D24035">
        <w:rPr>
          <w:b/>
        </w:rPr>
        <w:t>Učesnici SK</w:t>
      </w:r>
      <w:r>
        <w:br/>
      </w:r>
      <w:r w:rsidRPr="005C3A39">
        <w:rPr>
          <w:color w:val="C00000"/>
        </w:rPr>
        <w:t>Službenik</w:t>
      </w:r>
      <w:r>
        <w:t xml:space="preserve"> i </w:t>
      </w:r>
      <w:r w:rsidRPr="005C3A39">
        <w:rPr>
          <w:color w:val="00B050"/>
        </w:rPr>
        <w:t>sistem</w:t>
      </w:r>
      <w:r>
        <w:t xml:space="preserve"> (program)</w:t>
      </w:r>
    </w:p>
    <w:p w:rsidR="002E5CCB" w:rsidRDefault="002E5CCB" w:rsidP="002E5CCB">
      <w:r w:rsidRPr="00D24035">
        <w:rPr>
          <w:b/>
        </w:rPr>
        <w:t xml:space="preserve">Preduslov: </w:t>
      </w:r>
      <w:r w:rsidRPr="00D24035">
        <w:rPr>
          <w:b/>
        </w:rPr>
        <w:br/>
      </w:r>
      <w:r w:rsidRPr="005C3A39">
        <w:rPr>
          <w:color w:val="00B050"/>
        </w:rPr>
        <w:t>Sistem</w:t>
      </w:r>
      <w:r w:rsidR="002D6172">
        <w:t xml:space="preserve"> je uključen</w:t>
      </w:r>
      <w:r>
        <w:t xml:space="preserve">. </w:t>
      </w:r>
      <w:r w:rsidRPr="005C3A39">
        <w:rPr>
          <w:color w:val="00B050"/>
        </w:rPr>
        <w:t>Sistem</w:t>
      </w:r>
      <w:r>
        <w:t xml:space="preserve"> prikazuje formu za rad sa </w:t>
      </w:r>
      <w:r w:rsidR="00C518F1" w:rsidRPr="005C3A39">
        <w:rPr>
          <w:color w:val="4F81BD" w:themeColor="accent1"/>
        </w:rPr>
        <w:t>polaznikom</w:t>
      </w:r>
      <w:r>
        <w:t>.</w:t>
      </w:r>
    </w:p>
    <w:p w:rsidR="002E5CCB" w:rsidRDefault="002E5CCB" w:rsidP="002E5CCB">
      <w:r w:rsidRPr="00D24035">
        <w:rPr>
          <w:b/>
        </w:rPr>
        <w:t>Osnovni scenario SK</w:t>
      </w:r>
      <w:r>
        <w:br/>
        <w:t xml:space="preserve">1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kreira </w:t>
      </w:r>
      <w:r w:rsidR="00C518F1" w:rsidRPr="005C3A39">
        <w:rPr>
          <w:color w:val="4F81BD" w:themeColor="accent1"/>
        </w:rPr>
        <w:t>polaznika</w:t>
      </w:r>
      <w:r>
        <w:t>. (APSO)</w:t>
      </w:r>
      <w:r>
        <w:br/>
        <w:t xml:space="preserve">2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kreira</w:t>
      </w:r>
      <w:r>
        <w:t xml:space="preserve"> </w:t>
      </w:r>
      <w:r w:rsidR="00C518F1" w:rsidRPr="005C3A39">
        <w:rPr>
          <w:color w:val="4F81BD" w:themeColor="accent1"/>
        </w:rPr>
        <w:t>polaznika</w:t>
      </w:r>
      <w:r>
        <w:t>. (SO)</w:t>
      </w:r>
      <w:r>
        <w:br/>
        <w:t xml:space="preserve">3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</w:t>
      </w:r>
      <w:r w:rsidR="00C518F1" w:rsidRPr="005C3A39">
        <w:rPr>
          <w:color w:val="4F81BD" w:themeColor="accent1"/>
        </w:rPr>
        <w:t>polaznika</w:t>
      </w:r>
      <w:r w:rsidR="00C518F1">
        <w:t xml:space="preserve"> </w:t>
      </w:r>
      <w:r>
        <w:t xml:space="preserve">i </w:t>
      </w:r>
      <w:r w:rsidR="00C518F1">
        <w:t xml:space="preserve">poruku: “Sistem je kreirao </w:t>
      </w:r>
      <w:r w:rsidR="00C518F1" w:rsidRPr="005C3A39">
        <w:rPr>
          <w:color w:val="4F81BD" w:themeColor="accent1"/>
        </w:rPr>
        <w:t>polaznika</w:t>
      </w:r>
      <w:r>
        <w:t>”. (IA)</w:t>
      </w:r>
      <w:r>
        <w:br/>
        <w:t xml:space="preserve">4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unosi</w:t>
      </w:r>
      <w:r>
        <w:t xml:space="preserve"> </w:t>
      </w:r>
      <w:r w:rsidR="00C518F1">
        <w:t xml:space="preserve">podatke o </w:t>
      </w:r>
      <w:r w:rsidR="00C518F1" w:rsidRPr="005C3A39">
        <w:rPr>
          <w:color w:val="4F81BD" w:themeColor="accent1"/>
        </w:rPr>
        <w:t>polazniku</w:t>
      </w:r>
      <w:r>
        <w:t>. (APUSO)</w:t>
      </w:r>
      <w:r>
        <w:br/>
        <w:t xml:space="preserve">5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kontroliše</w:t>
      </w:r>
      <w:r>
        <w:t xml:space="preserve"> da li </w:t>
      </w:r>
      <w:r w:rsidR="00C518F1">
        <w:t xml:space="preserve">je korektno uneo podatke o </w:t>
      </w:r>
      <w:r w:rsidR="00C518F1" w:rsidRPr="005C3A39">
        <w:rPr>
          <w:color w:val="4F81BD" w:themeColor="accent1"/>
        </w:rPr>
        <w:t>polazniku</w:t>
      </w:r>
      <w:r>
        <w:t>. (ANSO)</w:t>
      </w:r>
      <w:r>
        <w:br/>
        <w:t xml:space="preserve">6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zapamti podatke o </w:t>
      </w:r>
      <w:r w:rsidR="00C518F1" w:rsidRPr="005C3A39">
        <w:rPr>
          <w:color w:val="4F81BD" w:themeColor="accent1"/>
        </w:rPr>
        <w:t>polazniku</w:t>
      </w:r>
      <w:r>
        <w:t>. (APSO)</w:t>
      </w:r>
      <w:r>
        <w:br/>
        <w:t>7</w:t>
      </w:r>
      <w:r w:rsidR="00C518F1">
        <w:t xml:space="preserve">.  </w:t>
      </w:r>
      <w:r w:rsidR="00C518F1" w:rsidRPr="005C3A39">
        <w:rPr>
          <w:color w:val="00B050"/>
        </w:rPr>
        <w:t>Sistem</w:t>
      </w:r>
      <w:r w:rsidR="00C518F1">
        <w:t xml:space="preserve"> </w:t>
      </w:r>
      <w:r w:rsidR="00C518F1" w:rsidRPr="005C3A39">
        <w:rPr>
          <w:b/>
        </w:rPr>
        <w:t>pamti</w:t>
      </w:r>
      <w:r w:rsidR="00C518F1">
        <w:t xml:space="preserve"> podatke o </w:t>
      </w:r>
      <w:r w:rsidR="00C518F1" w:rsidRPr="005C3A39">
        <w:rPr>
          <w:color w:val="4F81BD" w:themeColor="accent1"/>
        </w:rPr>
        <w:t>polazniku</w:t>
      </w:r>
      <w:r>
        <w:t>. (SO)</w:t>
      </w:r>
      <w:r>
        <w:br/>
        <w:t xml:space="preserve">8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zapamćen</w:t>
      </w:r>
      <w:r w:rsidR="00C518F1">
        <w:t xml:space="preserve">og </w:t>
      </w:r>
      <w:r w:rsidR="00C518F1" w:rsidRPr="005C3A39">
        <w:rPr>
          <w:color w:val="4F81BD" w:themeColor="accent1"/>
        </w:rPr>
        <w:t>polaznika</w:t>
      </w:r>
      <w:r w:rsidR="005C3A39" w:rsidRPr="005C3A39">
        <w:t xml:space="preserve"> </w:t>
      </w:r>
      <w:r w:rsidR="005C3A39">
        <w:t xml:space="preserve">i poruku: “Sistem je zapamtio </w:t>
      </w:r>
      <w:r w:rsidR="005C3A39" w:rsidRPr="005C3A39">
        <w:rPr>
          <w:color w:val="4F81BD" w:themeColor="accent1"/>
        </w:rPr>
        <w:t>polaznika</w:t>
      </w:r>
      <w:r w:rsidR="005C3A39">
        <w:t>”.</w:t>
      </w:r>
      <w:r>
        <w:t xml:space="preserve"> (IA)</w:t>
      </w:r>
    </w:p>
    <w:p w:rsidR="002E5CCB" w:rsidRDefault="002E5CCB" w:rsidP="002E5CCB">
      <w:r w:rsidRPr="00D24035">
        <w:rPr>
          <w:b/>
        </w:rPr>
        <w:t>Alternativna scenarija</w:t>
      </w:r>
      <w:r>
        <w:rPr>
          <w:b/>
        </w:rPr>
        <w:br/>
      </w:r>
      <w:r w:rsidR="005C3A39">
        <w:t>3.1</w:t>
      </w:r>
      <w:r w:rsidR="00EC08F2">
        <w:t>.</w:t>
      </w:r>
      <w:r w:rsidR="005C3A39">
        <w:t xml:space="preserve"> Ukoliko</w:t>
      </w:r>
      <w:r>
        <w:t xml:space="preserve"> </w:t>
      </w:r>
      <w:r w:rsidRPr="005C3A39">
        <w:rPr>
          <w:color w:val="00B050"/>
        </w:rPr>
        <w:t>sistem</w:t>
      </w:r>
      <w:r w:rsidR="005C3A39">
        <w:t xml:space="preserve"> </w:t>
      </w:r>
      <w:r>
        <w:t xml:space="preserve">ne </w:t>
      </w:r>
      <w:r w:rsidR="00C518F1">
        <w:t xml:space="preserve">može da </w:t>
      </w:r>
      <w:r>
        <w:t xml:space="preserve">kreira </w:t>
      </w:r>
      <w:r w:rsidR="00C518F1" w:rsidRPr="005C3A39">
        <w:rPr>
          <w:color w:val="4F81BD" w:themeColor="accent1"/>
        </w:rPr>
        <w:t>polaznika</w:t>
      </w:r>
      <w:r w:rsidR="00C518F1">
        <w:t xml:space="preserve"> </w:t>
      </w:r>
      <w:r w:rsidR="005C3A39">
        <w:t>on prikazuje</w:t>
      </w:r>
      <w:r>
        <w:t xml:space="preserve"> </w:t>
      </w:r>
      <w:r w:rsidRPr="005C3A39">
        <w:rPr>
          <w:color w:val="C00000"/>
        </w:rPr>
        <w:t>službeniku</w:t>
      </w:r>
      <w:r w:rsidR="005C3A39">
        <w:t xml:space="preserve"> poruku:</w:t>
      </w:r>
      <w:r>
        <w:t xml:space="preserve"> “</w:t>
      </w:r>
      <w:r w:rsidRPr="005C3A39">
        <w:rPr>
          <w:color w:val="00B050"/>
        </w:rPr>
        <w:t>Sistem</w:t>
      </w:r>
      <w:r>
        <w:t xml:space="preserve"> </w:t>
      </w:r>
      <w:r w:rsidR="00C518F1">
        <w:t xml:space="preserve">ne može da kreira </w:t>
      </w:r>
      <w:r w:rsidR="00C518F1" w:rsidRPr="005C3A39">
        <w:rPr>
          <w:color w:val="4F81BD" w:themeColor="accent1"/>
        </w:rPr>
        <w:t>polaznika</w:t>
      </w:r>
      <w:r>
        <w:t>”. Prekida se izvršenje scenarija. (IA)</w:t>
      </w:r>
    </w:p>
    <w:p w:rsidR="002E5CCB" w:rsidRDefault="005C3A39" w:rsidP="002E5CCB">
      <w:r>
        <w:t>8.1</w:t>
      </w:r>
      <w:r w:rsidR="00EC08F2">
        <w:t>.</w:t>
      </w:r>
      <w:r>
        <w:t xml:space="preserve"> Ukoliko </w:t>
      </w:r>
      <w:r w:rsidR="002E5CCB" w:rsidRPr="005C3A39">
        <w:rPr>
          <w:color w:val="00B050"/>
        </w:rPr>
        <w:t>sistem</w:t>
      </w:r>
      <w:r>
        <w:t xml:space="preserve"> ne može da</w:t>
      </w:r>
      <w:r w:rsidR="00C518F1">
        <w:t xml:space="preserve"> zapamti</w:t>
      </w:r>
      <w:r w:rsidR="002E5CCB">
        <w:t xml:space="preserve"> podatke o</w:t>
      </w:r>
      <w:r w:rsidR="00C518F1">
        <w:t xml:space="preserve"> </w:t>
      </w:r>
      <w:r w:rsidR="00C518F1" w:rsidRPr="005C3A39">
        <w:rPr>
          <w:color w:val="4F81BD" w:themeColor="accent1"/>
        </w:rPr>
        <w:t>polazniku</w:t>
      </w:r>
      <w:r w:rsidR="00C518F1">
        <w:t xml:space="preserve"> </w:t>
      </w:r>
      <w:r w:rsidR="002E5CCB">
        <w:t xml:space="preserve">on prikazuje </w:t>
      </w:r>
      <w:r w:rsidR="002E5CCB" w:rsidRPr="005C3A39">
        <w:rPr>
          <w:color w:val="C00000"/>
        </w:rPr>
        <w:t>službeniku</w:t>
      </w:r>
      <w:r w:rsidR="002E5CCB">
        <w:t xml:space="preserve"> poruku: “</w:t>
      </w:r>
      <w:r w:rsidR="002E5CCB" w:rsidRPr="005C3A39">
        <w:rPr>
          <w:color w:val="00B050"/>
        </w:rPr>
        <w:t>Sistem</w:t>
      </w:r>
      <w:r>
        <w:t xml:space="preserve"> </w:t>
      </w:r>
      <w:r w:rsidR="002E5CCB">
        <w:t xml:space="preserve">ne može da zapamti podatke o </w:t>
      </w:r>
      <w:r w:rsidR="00C518F1" w:rsidRPr="005C3A39">
        <w:rPr>
          <w:color w:val="4F81BD" w:themeColor="accent1"/>
        </w:rPr>
        <w:t>polazniku</w:t>
      </w:r>
      <w:r w:rsidR="002E5CCB">
        <w:t>”. (IA)</w:t>
      </w:r>
    </w:p>
    <w:p w:rsidR="0089406C" w:rsidRDefault="0089406C">
      <w:r>
        <w:br w:type="page"/>
      </w:r>
    </w:p>
    <w:p w:rsidR="002E5CCB" w:rsidRPr="00D24035" w:rsidRDefault="00C518F1" w:rsidP="002E5CCB">
      <w:pPr>
        <w:pStyle w:val="Heading3"/>
        <w:rPr>
          <w:u w:val="single"/>
        </w:rPr>
      </w:pPr>
      <w:bookmarkStart w:id="6" w:name="_Toc360902980"/>
      <w:r>
        <w:rPr>
          <w:u w:val="single"/>
        </w:rPr>
        <w:lastRenderedPageBreak/>
        <w:t>SK3</w:t>
      </w:r>
      <w:r w:rsidR="002E5CCB" w:rsidRPr="00D24035">
        <w:rPr>
          <w:u w:val="single"/>
        </w:rPr>
        <w:t xml:space="preserve">: Slučaj korišćenja – Unos novog </w:t>
      </w:r>
      <w:r>
        <w:rPr>
          <w:u w:val="single"/>
        </w:rPr>
        <w:t>zaposlenog</w:t>
      </w:r>
      <w:bookmarkEnd w:id="6"/>
    </w:p>
    <w:p w:rsidR="002E5CCB" w:rsidRDefault="002E5CCB" w:rsidP="002E5CCB">
      <w:r w:rsidRPr="00D24035">
        <w:rPr>
          <w:b/>
        </w:rPr>
        <w:t>Naziv SK</w:t>
      </w:r>
      <w:r>
        <w:br/>
        <w:t xml:space="preserve">Kreiranje </w:t>
      </w:r>
      <w:r w:rsidR="00C518F1" w:rsidRPr="00EC08F2">
        <w:rPr>
          <w:color w:val="4F81BD" w:themeColor="accent1"/>
        </w:rPr>
        <w:t>zaposlenog</w:t>
      </w:r>
    </w:p>
    <w:p w:rsidR="002E5CCB" w:rsidRDefault="002E5CCB" w:rsidP="002E5CCB">
      <w:r w:rsidRPr="00D24035">
        <w:rPr>
          <w:b/>
        </w:rPr>
        <w:t>Aktori SK</w:t>
      </w:r>
      <w:r>
        <w:br/>
      </w:r>
      <w:r w:rsidRPr="00EC08F2">
        <w:rPr>
          <w:color w:val="C00000"/>
        </w:rPr>
        <w:t>Službenik</w:t>
      </w:r>
    </w:p>
    <w:p w:rsidR="002E5CCB" w:rsidRDefault="002E5CCB" w:rsidP="002E5CCB">
      <w:r w:rsidRPr="00D24035">
        <w:rPr>
          <w:b/>
        </w:rPr>
        <w:t>Učesnici SK</w:t>
      </w:r>
      <w:r>
        <w:br/>
      </w:r>
      <w:r w:rsidRPr="00EC08F2">
        <w:rPr>
          <w:color w:val="C00000"/>
        </w:rPr>
        <w:t>Službenik</w:t>
      </w:r>
      <w:r>
        <w:t xml:space="preserve"> i </w:t>
      </w:r>
      <w:r w:rsidRPr="00EC08F2">
        <w:rPr>
          <w:color w:val="00B050"/>
        </w:rPr>
        <w:t>sistem</w:t>
      </w:r>
      <w:r>
        <w:t xml:space="preserve"> (program)</w:t>
      </w:r>
    </w:p>
    <w:p w:rsidR="002E5CCB" w:rsidRDefault="002E5CCB" w:rsidP="002E5CCB">
      <w:r w:rsidRPr="00D24035">
        <w:rPr>
          <w:b/>
        </w:rPr>
        <w:t xml:space="preserve">Preduslov: </w:t>
      </w:r>
      <w:r w:rsidRPr="00D24035">
        <w:rPr>
          <w:b/>
        </w:rPr>
        <w:br/>
      </w:r>
      <w:r w:rsidRPr="00EC08F2">
        <w:rPr>
          <w:color w:val="00B050"/>
        </w:rPr>
        <w:t>Sistem</w:t>
      </w:r>
      <w:r>
        <w:t xml:space="preserve"> je uključen. </w:t>
      </w:r>
      <w:r w:rsidRPr="00EC08F2">
        <w:rPr>
          <w:color w:val="00B050"/>
        </w:rPr>
        <w:t>Sistem</w:t>
      </w:r>
      <w:r>
        <w:t xml:space="preserve"> prikazuje formu za rad sa </w:t>
      </w:r>
      <w:r w:rsidR="00C518F1" w:rsidRPr="00EC08F2">
        <w:rPr>
          <w:color w:val="4F81BD" w:themeColor="accent1"/>
        </w:rPr>
        <w:t>zaposlenim</w:t>
      </w:r>
      <w:r>
        <w:t>.</w:t>
      </w:r>
    </w:p>
    <w:p w:rsidR="002E5CCB" w:rsidRDefault="002E5CCB" w:rsidP="002E5CCB">
      <w:r w:rsidRPr="00D24035">
        <w:rPr>
          <w:b/>
        </w:rPr>
        <w:t>Osnovni scenario SK</w:t>
      </w:r>
      <w:r>
        <w:br/>
        <w:t xml:space="preserve">1.  </w:t>
      </w:r>
      <w:r w:rsidRPr="00EC08F2">
        <w:rPr>
          <w:color w:val="C00000"/>
        </w:rPr>
        <w:t>Službenik</w:t>
      </w:r>
      <w:r>
        <w:t xml:space="preserve"> </w:t>
      </w:r>
      <w:r w:rsidR="00C518F1" w:rsidRPr="0051118C">
        <w:rPr>
          <w:b/>
        </w:rPr>
        <w:t>poziva</w:t>
      </w:r>
      <w:r w:rsidR="00C518F1">
        <w:t xml:space="preserve"> </w:t>
      </w:r>
      <w:r w:rsidR="00C518F1" w:rsidRPr="00EC08F2">
        <w:rPr>
          <w:color w:val="00B050"/>
        </w:rPr>
        <w:t>sistem</w:t>
      </w:r>
      <w:r w:rsidR="00C518F1">
        <w:t xml:space="preserve"> da kreira </w:t>
      </w:r>
      <w:r w:rsidR="00C518F1" w:rsidRPr="00EC08F2">
        <w:rPr>
          <w:color w:val="4F81BD" w:themeColor="accent1"/>
        </w:rPr>
        <w:t>zaposlenog</w:t>
      </w:r>
      <w:r>
        <w:t>. (APSO)</w:t>
      </w:r>
      <w:r>
        <w:br/>
        <w:t xml:space="preserve">2.  </w:t>
      </w:r>
      <w:r w:rsidRPr="00EC08F2">
        <w:rPr>
          <w:color w:val="00B050"/>
        </w:rPr>
        <w:t>S</w:t>
      </w:r>
      <w:r w:rsidR="00C518F1" w:rsidRPr="00EC08F2">
        <w:rPr>
          <w:color w:val="00B050"/>
        </w:rPr>
        <w:t>istem</w:t>
      </w:r>
      <w:r w:rsidR="00C518F1">
        <w:t xml:space="preserve"> </w:t>
      </w:r>
      <w:r w:rsidR="00C518F1" w:rsidRPr="0051118C">
        <w:rPr>
          <w:b/>
        </w:rPr>
        <w:t>kreira</w:t>
      </w:r>
      <w:r w:rsidR="00C518F1">
        <w:t xml:space="preserve"> </w:t>
      </w:r>
      <w:r w:rsidR="00C518F1" w:rsidRPr="00EC08F2">
        <w:rPr>
          <w:color w:val="4F81BD" w:themeColor="accent1"/>
        </w:rPr>
        <w:t>zaposlenog</w:t>
      </w:r>
      <w:r>
        <w:t>. (SO)</w:t>
      </w:r>
      <w:r>
        <w:br/>
        <w:t xml:space="preserve">3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</w:t>
      </w:r>
      <w:r w:rsidR="00C518F1" w:rsidRPr="00EC08F2">
        <w:rPr>
          <w:color w:val="4F81BD" w:themeColor="accent1"/>
        </w:rPr>
        <w:t>zaposlenog</w:t>
      </w:r>
      <w:r w:rsidR="00C518F1">
        <w:t xml:space="preserve"> </w:t>
      </w:r>
      <w:r>
        <w:t xml:space="preserve">i </w:t>
      </w:r>
      <w:r w:rsidR="00C518F1">
        <w:t>poruku: “</w:t>
      </w:r>
      <w:r w:rsidR="00C518F1" w:rsidRPr="00EC08F2">
        <w:rPr>
          <w:color w:val="00B050"/>
        </w:rPr>
        <w:t>Sistem</w:t>
      </w:r>
      <w:r w:rsidR="00C518F1">
        <w:t xml:space="preserve"> je kreirao </w:t>
      </w:r>
      <w:r w:rsidR="00C518F1" w:rsidRPr="00EC08F2">
        <w:rPr>
          <w:color w:val="4F81BD" w:themeColor="accent1"/>
        </w:rPr>
        <w:t>zaposlenog</w:t>
      </w:r>
      <w:r>
        <w:t>”. (IA)</w:t>
      </w:r>
      <w:r>
        <w:br/>
        <w:t xml:space="preserve">4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unosi</w:t>
      </w:r>
      <w:r>
        <w:t xml:space="preserve"> </w:t>
      </w:r>
      <w:r w:rsidR="00C518F1">
        <w:t xml:space="preserve">podatke o </w:t>
      </w:r>
      <w:r w:rsidR="00C518F1" w:rsidRPr="00EC08F2">
        <w:rPr>
          <w:color w:val="4F81BD" w:themeColor="accent1"/>
        </w:rPr>
        <w:t>zaposlenom</w:t>
      </w:r>
      <w:r>
        <w:t>. (APUSO)</w:t>
      </w:r>
      <w:r>
        <w:br/>
        <w:t xml:space="preserve">5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kontroliše</w:t>
      </w:r>
      <w:r>
        <w:t xml:space="preserve"> da li </w:t>
      </w:r>
      <w:r w:rsidR="00C518F1">
        <w:t xml:space="preserve">je korektno uneo podatke o </w:t>
      </w:r>
      <w:r w:rsidR="00C518F1" w:rsidRPr="00EC08F2">
        <w:rPr>
          <w:color w:val="4F81BD" w:themeColor="accent1"/>
        </w:rPr>
        <w:t>zaposlenom</w:t>
      </w:r>
      <w:r>
        <w:t>. (ANSO)</w:t>
      </w:r>
      <w:r>
        <w:br/>
        <w:t xml:space="preserve">6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EC08F2">
        <w:rPr>
          <w:color w:val="00B050"/>
        </w:rPr>
        <w:t>sistem</w:t>
      </w:r>
      <w:r>
        <w:t xml:space="preserve"> da zapamti podatke o </w:t>
      </w:r>
      <w:r w:rsidR="00C518F1" w:rsidRPr="00EC08F2">
        <w:rPr>
          <w:color w:val="4F81BD" w:themeColor="accent1"/>
        </w:rPr>
        <w:t>zaposlenom</w:t>
      </w:r>
      <w:r>
        <w:t>. (APSO)</w:t>
      </w:r>
      <w:r>
        <w:br/>
        <w:t>7</w:t>
      </w:r>
      <w:r w:rsidR="00C518F1">
        <w:t xml:space="preserve">.  </w:t>
      </w:r>
      <w:r w:rsidR="00C518F1" w:rsidRPr="00EC08F2">
        <w:rPr>
          <w:color w:val="00B050"/>
        </w:rPr>
        <w:t>Sistem</w:t>
      </w:r>
      <w:r w:rsidR="00C518F1">
        <w:t xml:space="preserve"> </w:t>
      </w:r>
      <w:r w:rsidR="00C518F1" w:rsidRPr="0051118C">
        <w:rPr>
          <w:b/>
        </w:rPr>
        <w:t>pamti</w:t>
      </w:r>
      <w:r w:rsidR="00C518F1">
        <w:t xml:space="preserve"> podatke o </w:t>
      </w:r>
      <w:r w:rsidR="00C518F1" w:rsidRPr="00EC08F2">
        <w:rPr>
          <w:color w:val="4F81BD" w:themeColor="accent1"/>
        </w:rPr>
        <w:t>zaposlenom</w:t>
      </w:r>
      <w:r>
        <w:t>. (SO)</w:t>
      </w:r>
      <w:r>
        <w:br/>
        <w:t xml:space="preserve">8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zapamćen</w:t>
      </w:r>
      <w:r w:rsidR="00C518F1">
        <w:t xml:space="preserve">og </w:t>
      </w:r>
      <w:r w:rsidR="00C518F1" w:rsidRPr="00EC08F2">
        <w:rPr>
          <w:color w:val="4F81BD" w:themeColor="accent1"/>
        </w:rPr>
        <w:t>zaposlenog</w:t>
      </w:r>
      <w:r w:rsidR="00EC08F2" w:rsidRPr="00EC08F2">
        <w:t xml:space="preserve"> </w:t>
      </w:r>
      <w:r w:rsidR="00EC08F2">
        <w:t>i poruku: “</w:t>
      </w:r>
      <w:r w:rsidR="00EC08F2" w:rsidRPr="00EC08F2">
        <w:rPr>
          <w:color w:val="00B050"/>
        </w:rPr>
        <w:t>Sistem</w:t>
      </w:r>
      <w:r w:rsidR="00EC08F2">
        <w:t xml:space="preserve"> je zapamtio </w:t>
      </w:r>
      <w:r w:rsidR="00EC08F2" w:rsidRPr="00EC08F2">
        <w:rPr>
          <w:color w:val="4F81BD" w:themeColor="accent1"/>
        </w:rPr>
        <w:t>zaposlenog</w:t>
      </w:r>
      <w:r w:rsidR="00EC08F2">
        <w:t xml:space="preserve">”. </w:t>
      </w:r>
      <w:r>
        <w:t>(IA)</w:t>
      </w:r>
    </w:p>
    <w:p w:rsidR="002E5CCB" w:rsidRDefault="002E5CCB" w:rsidP="002E5CCB">
      <w:r w:rsidRPr="00D24035">
        <w:rPr>
          <w:b/>
        </w:rPr>
        <w:t>Alternativna scenarija</w:t>
      </w:r>
      <w:r>
        <w:rPr>
          <w:b/>
        </w:rPr>
        <w:br/>
      </w:r>
      <w:r>
        <w:t>3.1</w:t>
      </w:r>
      <w:r w:rsidR="00EC08F2">
        <w:t>. Ukoliko</w:t>
      </w:r>
      <w:r>
        <w:t xml:space="preserve"> </w:t>
      </w:r>
      <w:r w:rsidRPr="00EC08F2">
        <w:rPr>
          <w:color w:val="00B050"/>
        </w:rPr>
        <w:t>sistem</w:t>
      </w:r>
      <w:r>
        <w:t xml:space="preserve"> ne može da kreira </w:t>
      </w:r>
      <w:r w:rsidR="00A472D5" w:rsidRPr="00EC08F2">
        <w:rPr>
          <w:color w:val="4F81BD" w:themeColor="accent1"/>
        </w:rPr>
        <w:t>zaposlenog</w:t>
      </w:r>
      <w:r w:rsidR="00A472D5">
        <w:t xml:space="preserve"> </w:t>
      </w:r>
      <w:r>
        <w:t xml:space="preserve">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</w:t>
      </w:r>
      <w:r w:rsidR="00A472D5">
        <w:t xml:space="preserve">ne može da kreira </w:t>
      </w:r>
      <w:r w:rsidR="00A472D5" w:rsidRPr="00EC08F2">
        <w:rPr>
          <w:color w:val="4F81BD" w:themeColor="accent1"/>
        </w:rPr>
        <w:t>zaposlenog</w:t>
      </w:r>
      <w:r>
        <w:t>”. Prekida se izvršenje scenarija. (IA)</w:t>
      </w:r>
    </w:p>
    <w:p w:rsidR="002E5CCB" w:rsidRDefault="002E5CCB" w:rsidP="002E5CCB">
      <w:r>
        <w:t>8.1</w:t>
      </w:r>
      <w:r w:rsidR="00EC08F2">
        <w:t>.</w:t>
      </w:r>
      <w:r>
        <w:t xml:space="preserve"> Ukoliko </w:t>
      </w:r>
      <w:r w:rsidRPr="00EC08F2">
        <w:rPr>
          <w:color w:val="00B050"/>
        </w:rPr>
        <w:t>sistem</w:t>
      </w:r>
      <w:r>
        <w:t xml:space="preserve"> ne može da zapamti podatke o</w:t>
      </w:r>
      <w:r w:rsidR="00A472D5">
        <w:t xml:space="preserve"> </w:t>
      </w:r>
      <w:r w:rsidR="00A472D5" w:rsidRPr="00EC08F2">
        <w:rPr>
          <w:color w:val="4F81BD" w:themeColor="accent1"/>
        </w:rPr>
        <w:t>zaposlenom</w:t>
      </w:r>
      <w:r w:rsidR="00A472D5">
        <w:t xml:space="preserve"> </w:t>
      </w:r>
      <w:r>
        <w:t xml:space="preserve">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ne može da zapamti podatke o </w:t>
      </w:r>
      <w:r w:rsidR="00A472D5" w:rsidRPr="00EC08F2">
        <w:rPr>
          <w:color w:val="4F81BD" w:themeColor="accent1"/>
        </w:rPr>
        <w:t>zaposlenom</w:t>
      </w:r>
      <w:r>
        <w:t>”. (IA)</w:t>
      </w:r>
    </w:p>
    <w:p w:rsidR="0089406C" w:rsidRDefault="0089406C">
      <w:r>
        <w:br w:type="page"/>
      </w:r>
    </w:p>
    <w:p w:rsidR="00112F1A" w:rsidRPr="00D24035" w:rsidRDefault="00112F1A" w:rsidP="00112F1A">
      <w:pPr>
        <w:pStyle w:val="Heading3"/>
        <w:rPr>
          <w:u w:val="single"/>
        </w:rPr>
      </w:pPr>
      <w:bookmarkStart w:id="7" w:name="_Toc360902981"/>
      <w:r>
        <w:rPr>
          <w:u w:val="single"/>
        </w:rPr>
        <w:lastRenderedPageBreak/>
        <w:t>SK4</w:t>
      </w:r>
      <w:r w:rsidRPr="00D24035">
        <w:rPr>
          <w:u w:val="single"/>
        </w:rPr>
        <w:t>: Sl</w:t>
      </w:r>
      <w:r>
        <w:rPr>
          <w:u w:val="single"/>
        </w:rPr>
        <w:t>učaj korišćenja – Pretraga kurseva</w:t>
      </w:r>
      <w:bookmarkEnd w:id="7"/>
    </w:p>
    <w:p w:rsidR="00DB1C25" w:rsidRDefault="00DB1C25" w:rsidP="00DB1C25">
      <w:r w:rsidRPr="003F50B3">
        <w:rPr>
          <w:b/>
        </w:rPr>
        <w:t>Naziv SK</w:t>
      </w:r>
      <w:r w:rsidR="00112F1A">
        <w:br/>
      </w:r>
      <w:r>
        <w:t xml:space="preserve">Pretraživanje </w:t>
      </w:r>
      <w:r w:rsidR="00112F1A" w:rsidRPr="009110B1">
        <w:rPr>
          <w:color w:val="4F81BD" w:themeColor="accent1"/>
        </w:rPr>
        <w:t>kurseva</w:t>
      </w:r>
    </w:p>
    <w:p w:rsidR="00DB1C25" w:rsidRDefault="00DB1C25" w:rsidP="00DB1C25">
      <w:r w:rsidRPr="003F50B3">
        <w:rPr>
          <w:b/>
        </w:rPr>
        <w:t>Aktori SK</w:t>
      </w:r>
      <w:r w:rsidR="00112F1A">
        <w:br/>
      </w:r>
      <w:r w:rsidR="00112F1A" w:rsidRPr="009110B1">
        <w:rPr>
          <w:color w:val="C00000"/>
        </w:rPr>
        <w:t>Službenik</w:t>
      </w:r>
    </w:p>
    <w:p w:rsidR="00DB1C25" w:rsidRDefault="00DB1C25" w:rsidP="00DB1C25">
      <w:r w:rsidRPr="003F50B3">
        <w:rPr>
          <w:b/>
        </w:rPr>
        <w:t>Učesnici SK</w:t>
      </w:r>
      <w:r w:rsidR="00112F1A">
        <w:br/>
      </w:r>
      <w:r w:rsidR="00112F1A" w:rsidRPr="009110B1">
        <w:rPr>
          <w:color w:val="C00000"/>
        </w:rPr>
        <w:t>Službenik</w:t>
      </w:r>
      <w:r>
        <w:t xml:space="preserve"> i </w:t>
      </w:r>
      <w:r w:rsidRPr="009110B1">
        <w:rPr>
          <w:color w:val="00B050"/>
        </w:rPr>
        <w:t>sistem</w:t>
      </w:r>
      <w:r>
        <w:t xml:space="preserve"> (program)</w:t>
      </w:r>
    </w:p>
    <w:p w:rsidR="00DB1C25" w:rsidRDefault="00DB1C25" w:rsidP="00DB1C25">
      <w:r w:rsidRPr="003F50B3">
        <w:rPr>
          <w:b/>
        </w:rPr>
        <w:t>Preduslov:</w:t>
      </w:r>
      <w:r>
        <w:t xml:space="preserve"> </w:t>
      </w:r>
      <w:r w:rsidR="00112F1A">
        <w:br/>
      </w:r>
      <w:r w:rsidR="00112F1A" w:rsidRPr="009110B1">
        <w:rPr>
          <w:color w:val="00B050"/>
        </w:rPr>
        <w:t>Sistem</w:t>
      </w:r>
      <w:r w:rsidR="00112F1A">
        <w:t xml:space="preserve"> je uključen</w:t>
      </w:r>
      <w:r>
        <w:t xml:space="preserve">. </w:t>
      </w:r>
      <w:r w:rsidRPr="009110B1">
        <w:rPr>
          <w:color w:val="00B050"/>
        </w:rPr>
        <w:t>Sistem</w:t>
      </w:r>
      <w:r>
        <w:t xml:space="preserve"> p</w:t>
      </w:r>
      <w:r w:rsidR="00112F1A">
        <w:t xml:space="preserve">rikazuje formu za rad sa </w:t>
      </w:r>
      <w:r w:rsidR="00112F1A" w:rsidRPr="009110B1">
        <w:rPr>
          <w:color w:val="4F81BD" w:themeColor="accent1"/>
        </w:rPr>
        <w:t>kursom</w:t>
      </w:r>
      <w:r w:rsidR="00112F1A">
        <w:t xml:space="preserve">. </w:t>
      </w:r>
    </w:p>
    <w:p w:rsidR="00DB1C25" w:rsidRDefault="00DB1C25" w:rsidP="00DB1C25">
      <w:r w:rsidRPr="003F50B3">
        <w:rPr>
          <w:b/>
        </w:rPr>
        <w:t>Osnovni scenario SK</w:t>
      </w:r>
      <w:r w:rsidR="00112F1A">
        <w:br/>
      </w:r>
      <w:r>
        <w:t xml:space="preserve">1.  </w:t>
      </w:r>
      <w:r w:rsidR="00112F1A"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unosi</w:t>
      </w:r>
      <w:r>
        <w:t xml:space="preserve"> vrednost po kojoj pretražuje </w:t>
      </w:r>
      <w:r w:rsidR="00112F1A" w:rsidRPr="009110B1">
        <w:rPr>
          <w:color w:val="4F81BD" w:themeColor="accent1"/>
        </w:rPr>
        <w:t>kurseve</w:t>
      </w:r>
      <w:r>
        <w:t>. (APUSO)</w:t>
      </w:r>
      <w:r w:rsidR="00112F1A">
        <w:br/>
      </w:r>
      <w:r>
        <w:t xml:space="preserve">2.  </w:t>
      </w:r>
      <w:r w:rsidR="00112F1A" w:rsidRPr="009110B1">
        <w:rPr>
          <w:color w:val="C00000"/>
        </w:rPr>
        <w:t>Službenik</w:t>
      </w:r>
      <w:r w:rsidR="00112F1A"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da nađe </w:t>
      </w:r>
      <w:r w:rsidR="00112F1A" w:rsidRPr="009110B1">
        <w:rPr>
          <w:color w:val="4F81BD" w:themeColor="accent1"/>
        </w:rPr>
        <w:t>kurseve</w:t>
      </w:r>
      <w:r>
        <w:t xml:space="preserve"> po zadatoj vrednosti. (APSO)</w:t>
      </w:r>
      <w:r w:rsidR="00112F1A">
        <w:br/>
      </w:r>
      <w:r w:rsidR="003F50B3">
        <w:t xml:space="preserve">3.  </w:t>
      </w:r>
      <w:r w:rsidR="003F50B3" w:rsidRPr="009110B1">
        <w:rPr>
          <w:color w:val="00B050"/>
        </w:rPr>
        <w:t>Sistem</w:t>
      </w:r>
      <w:r w:rsidR="003F50B3">
        <w:t xml:space="preserve"> </w:t>
      </w:r>
      <w:r w:rsidR="003F50B3" w:rsidRPr="009110B1">
        <w:rPr>
          <w:b/>
        </w:rPr>
        <w:t>traži</w:t>
      </w:r>
      <w:r w:rsidR="003F50B3">
        <w:t xml:space="preserve"> </w:t>
      </w:r>
      <w:r w:rsidR="003F50B3" w:rsidRPr="009110B1">
        <w:rPr>
          <w:color w:val="4F81BD" w:themeColor="accent1"/>
        </w:rPr>
        <w:t>kurs</w:t>
      </w:r>
      <w:r w:rsidR="003F50B3">
        <w:t xml:space="preserve"> </w:t>
      </w:r>
      <w:r>
        <w:t>po zadatoj vrednosti. (SO)</w:t>
      </w:r>
      <w:r w:rsidR="00112F1A">
        <w:br/>
      </w:r>
      <w:r w:rsidR="009110B1">
        <w:t xml:space="preserve">4.  </w:t>
      </w:r>
      <w:r w:rsidR="009110B1" w:rsidRPr="009110B1">
        <w:rPr>
          <w:color w:val="00B050"/>
        </w:rPr>
        <w:t>Sistem</w:t>
      </w:r>
      <w:r w:rsidR="009110B1">
        <w:t xml:space="preserve"> </w:t>
      </w:r>
      <w:r w:rsidRPr="009110B1">
        <w:rPr>
          <w:b/>
        </w:rPr>
        <w:t>prikazuje</w:t>
      </w:r>
      <w:r>
        <w:t xml:space="preserve"> </w:t>
      </w:r>
      <w:r w:rsidR="003F50B3" w:rsidRPr="009110B1">
        <w:rPr>
          <w:color w:val="C00000"/>
        </w:rPr>
        <w:t>službeniku</w:t>
      </w:r>
      <w:r>
        <w:t xml:space="preserve"> pronađene </w:t>
      </w:r>
      <w:r w:rsidR="003F50B3" w:rsidRPr="009110B1">
        <w:rPr>
          <w:color w:val="4F81BD" w:themeColor="accent1"/>
        </w:rPr>
        <w:t>kurseve</w:t>
      </w:r>
      <w:r w:rsidR="009110B1">
        <w:rPr>
          <w:color w:val="4F81BD" w:themeColor="accent1"/>
        </w:rPr>
        <w:t xml:space="preserve"> </w:t>
      </w:r>
      <w:r w:rsidR="009110B1">
        <w:t>i poruku: „</w:t>
      </w:r>
      <w:r w:rsidR="009110B1" w:rsidRPr="009110B1">
        <w:rPr>
          <w:color w:val="00B050"/>
        </w:rPr>
        <w:t>Sistem</w:t>
      </w:r>
      <w:r w:rsidR="009110B1">
        <w:t xml:space="preserve"> je pronašao </w:t>
      </w:r>
      <w:r w:rsidR="009110B1" w:rsidRPr="009110B1">
        <w:rPr>
          <w:color w:val="4F81BD" w:themeColor="accent1"/>
        </w:rPr>
        <w:t>kurseve</w:t>
      </w:r>
      <w:r w:rsidR="009110B1">
        <w:t xml:space="preserve"> po zadatoj vrednosti“</w:t>
      </w:r>
      <w:r>
        <w:t>. (IA)</w:t>
      </w:r>
      <w:r w:rsidR="00112F1A">
        <w:br/>
      </w:r>
      <w:r>
        <w:t xml:space="preserve">5.  </w:t>
      </w:r>
      <w:r w:rsidR="00112F1A" w:rsidRPr="009110B1">
        <w:rPr>
          <w:color w:val="C00000"/>
        </w:rPr>
        <w:t>Službenik</w:t>
      </w:r>
      <w:r w:rsidR="00112F1A">
        <w:t xml:space="preserve"> </w:t>
      </w:r>
      <w:r w:rsidRPr="009110B1">
        <w:rPr>
          <w:b/>
        </w:rPr>
        <w:t>bira</w:t>
      </w:r>
      <w:r>
        <w:t xml:space="preserve"> </w:t>
      </w:r>
      <w:r w:rsidR="003F50B3" w:rsidRPr="009110B1">
        <w:rPr>
          <w:color w:val="4F81BD" w:themeColor="accent1"/>
        </w:rPr>
        <w:t>kurs</w:t>
      </w:r>
      <w:r w:rsidR="003F50B3">
        <w:t>.</w:t>
      </w:r>
      <w:r>
        <w:t xml:space="preserve"> (APUSO)</w:t>
      </w:r>
      <w:r w:rsidR="00112F1A">
        <w:br/>
      </w:r>
      <w:r>
        <w:t xml:space="preserve">6.  </w:t>
      </w:r>
      <w:r w:rsidR="00112F1A" w:rsidRPr="009110B1">
        <w:rPr>
          <w:color w:val="C00000"/>
        </w:rPr>
        <w:t>Službenik</w:t>
      </w:r>
      <w:r w:rsidR="00112F1A"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</w:t>
      </w:r>
      <w:r w:rsidR="003F50B3">
        <w:t xml:space="preserve">da nađe sve podatke o izabranom </w:t>
      </w:r>
      <w:r w:rsidR="003F50B3" w:rsidRPr="009110B1">
        <w:rPr>
          <w:color w:val="4F81BD" w:themeColor="accent1"/>
        </w:rPr>
        <w:t>kursu</w:t>
      </w:r>
      <w:r>
        <w:t>.(APSO)</w:t>
      </w:r>
      <w:r w:rsidR="00112F1A">
        <w:br/>
      </w:r>
      <w:r>
        <w:t xml:space="preserve">7.  </w:t>
      </w:r>
      <w:r w:rsidR="003F50B3" w:rsidRPr="009110B1">
        <w:rPr>
          <w:color w:val="00B050"/>
        </w:rPr>
        <w:t>Sistem</w:t>
      </w:r>
      <w:r w:rsidR="003F50B3">
        <w:t xml:space="preserve"> </w:t>
      </w:r>
      <w:r w:rsidR="003F50B3" w:rsidRPr="009110B1">
        <w:rPr>
          <w:b/>
        </w:rPr>
        <w:t>traži</w:t>
      </w:r>
      <w:r w:rsidR="003F50B3">
        <w:t xml:space="preserve"> podatke o izabranom </w:t>
      </w:r>
      <w:r w:rsidR="003F50B3" w:rsidRPr="009110B1">
        <w:rPr>
          <w:color w:val="4F81BD" w:themeColor="accent1"/>
        </w:rPr>
        <w:t>kursu</w:t>
      </w:r>
      <w:r>
        <w:t>.(SO)</w:t>
      </w:r>
      <w:r w:rsidR="00112F1A">
        <w:br/>
      </w:r>
      <w:r>
        <w:t xml:space="preserve">8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="007628C1" w:rsidRPr="009110B1">
        <w:rPr>
          <w:color w:val="C00000"/>
        </w:rPr>
        <w:t>službeni</w:t>
      </w:r>
      <w:r w:rsidRPr="009110B1">
        <w:rPr>
          <w:color w:val="C00000"/>
        </w:rPr>
        <w:t>ku</w:t>
      </w:r>
      <w:r>
        <w:t xml:space="preserve"> sve podatke o </w:t>
      </w:r>
      <w:r w:rsidR="003F50B3" w:rsidRPr="009110B1">
        <w:rPr>
          <w:color w:val="4F81BD" w:themeColor="accent1"/>
        </w:rPr>
        <w:t>kursu</w:t>
      </w:r>
      <w:r w:rsidR="009110B1">
        <w:rPr>
          <w:color w:val="4F81BD" w:themeColor="accent1"/>
        </w:rPr>
        <w:t xml:space="preserve"> </w:t>
      </w:r>
      <w:r w:rsidR="009110B1">
        <w:t>i poruku: „</w:t>
      </w:r>
      <w:r w:rsidR="009110B1" w:rsidRPr="009110B1">
        <w:rPr>
          <w:color w:val="00B050"/>
        </w:rPr>
        <w:t>Sistem</w:t>
      </w:r>
      <w:r w:rsidR="009110B1">
        <w:t xml:space="preserve"> je pronašao podatke o </w:t>
      </w:r>
      <w:r w:rsidR="009110B1" w:rsidRPr="009110B1">
        <w:rPr>
          <w:color w:val="4F81BD" w:themeColor="accent1"/>
        </w:rPr>
        <w:t>kursu</w:t>
      </w:r>
      <w:r w:rsidR="009110B1">
        <w:t>“</w:t>
      </w:r>
      <w:r>
        <w:t>. (IA)</w:t>
      </w:r>
    </w:p>
    <w:p w:rsidR="002E5CCB" w:rsidRDefault="00DB1C25" w:rsidP="00DB1C25">
      <w:r w:rsidRPr="003F50B3">
        <w:rPr>
          <w:b/>
        </w:rPr>
        <w:t>Alternativna scenarija</w:t>
      </w:r>
      <w:r w:rsidR="003F50B3">
        <w:br/>
      </w:r>
      <w:r>
        <w:t>4.1</w:t>
      </w:r>
      <w:r w:rsidR="009110B1">
        <w:t>.</w:t>
      </w:r>
      <w:r>
        <w:t xml:space="preserve"> Ukoliko </w:t>
      </w:r>
      <w:r w:rsidRPr="009110B1">
        <w:rPr>
          <w:color w:val="00B050"/>
        </w:rPr>
        <w:t>sistem</w:t>
      </w:r>
      <w:r w:rsidR="009110B1">
        <w:t xml:space="preserve"> ne može da nađe nijednan </w:t>
      </w:r>
      <w:r w:rsidR="009110B1" w:rsidRPr="009110B1">
        <w:rPr>
          <w:color w:val="4F81BD" w:themeColor="accent1"/>
        </w:rPr>
        <w:t>kurs</w:t>
      </w:r>
      <w:r w:rsidR="009110B1">
        <w:t xml:space="preserve"> on prikazuje</w:t>
      </w:r>
      <w:r w:rsidR="007D69EF">
        <w:t xml:space="preserve"> </w:t>
      </w:r>
      <w:r w:rsidR="007628C1" w:rsidRPr="009110B1">
        <w:rPr>
          <w:color w:val="C00000"/>
        </w:rPr>
        <w:t>službeni</w:t>
      </w:r>
      <w:r w:rsidR="007D69EF" w:rsidRPr="009110B1">
        <w:rPr>
          <w:color w:val="C00000"/>
        </w:rPr>
        <w:t>k</w:t>
      </w:r>
      <w:r w:rsidR="009110B1" w:rsidRPr="009110B1">
        <w:rPr>
          <w:color w:val="C00000"/>
        </w:rPr>
        <w:t>u</w:t>
      </w:r>
      <w:r w:rsidR="009110B1">
        <w:t xml:space="preserve"> poruku:</w:t>
      </w:r>
      <w:r w:rsidR="003F50B3">
        <w:t xml:space="preserve"> </w:t>
      </w:r>
      <w:r>
        <w:t>“</w:t>
      </w:r>
      <w:r w:rsidRPr="009110B1">
        <w:rPr>
          <w:color w:val="00B050"/>
        </w:rPr>
        <w:t>Sistem</w:t>
      </w:r>
      <w:r>
        <w:t xml:space="preserve"> ne može </w:t>
      </w:r>
      <w:r w:rsidR="003F50B3">
        <w:t>da</w:t>
      </w:r>
      <w:r>
        <w:t xml:space="preserve"> nađe </w:t>
      </w:r>
      <w:r w:rsidR="007D69EF" w:rsidRPr="009110B1">
        <w:rPr>
          <w:color w:val="4F81BD" w:themeColor="accent1"/>
        </w:rPr>
        <w:t>kurs</w:t>
      </w:r>
      <w:r>
        <w:t xml:space="preserve"> po zadatoj vrednosti”. </w:t>
      </w:r>
      <w:r w:rsidR="00FE7713">
        <w:t xml:space="preserve">Prekida se izvršenje scenarija. </w:t>
      </w:r>
      <w:r>
        <w:t>(IA)</w:t>
      </w:r>
      <w:r w:rsidR="003F50B3">
        <w:br/>
      </w:r>
      <w:r>
        <w:t>8.1</w:t>
      </w:r>
      <w:r w:rsidR="009110B1">
        <w:t xml:space="preserve">. Ukoliko </w:t>
      </w:r>
      <w:r w:rsidRPr="009110B1">
        <w:rPr>
          <w:color w:val="00B050"/>
        </w:rPr>
        <w:t>sis</w:t>
      </w:r>
      <w:r w:rsidR="009110B1" w:rsidRPr="009110B1">
        <w:rPr>
          <w:color w:val="00B050"/>
        </w:rPr>
        <w:t>tem</w:t>
      </w:r>
      <w:r w:rsidR="009110B1">
        <w:t xml:space="preserve"> ne može da nađe </w:t>
      </w:r>
      <w:r>
        <w:t>pod</w:t>
      </w:r>
      <w:r w:rsidR="009110B1">
        <w:t xml:space="preserve">atke o </w:t>
      </w:r>
      <w:r w:rsidR="009110B1" w:rsidRPr="009110B1">
        <w:rPr>
          <w:color w:val="4F81BD" w:themeColor="accent1"/>
        </w:rPr>
        <w:t>kursu</w:t>
      </w:r>
      <w:r w:rsidR="009110B1">
        <w:t xml:space="preserve"> on prikazuje </w:t>
      </w:r>
      <w:r w:rsidR="00F132A3" w:rsidRPr="009110B1">
        <w:rPr>
          <w:color w:val="C00000"/>
        </w:rPr>
        <w:t>službeni</w:t>
      </w:r>
      <w:r w:rsidR="007D69EF" w:rsidRPr="009110B1">
        <w:rPr>
          <w:color w:val="C00000"/>
        </w:rPr>
        <w:t>k</w:t>
      </w:r>
      <w:r w:rsidR="009110B1" w:rsidRPr="009110B1">
        <w:rPr>
          <w:color w:val="C00000"/>
        </w:rPr>
        <w:t>u</w:t>
      </w:r>
      <w:r w:rsidR="009110B1">
        <w:t xml:space="preserve"> poruku:</w:t>
      </w:r>
      <w:r w:rsidR="003F50B3">
        <w:t xml:space="preserve"> </w:t>
      </w:r>
      <w:r>
        <w:t>“</w:t>
      </w:r>
      <w:r w:rsidRPr="009110B1">
        <w:rPr>
          <w:color w:val="00B050"/>
        </w:rPr>
        <w:t>Sistem</w:t>
      </w:r>
      <w:r>
        <w:t xml:space="preserve"> ne može da </w:t>
      </w:r>
      <w:r w:rsidR="009110B1">
        <w:t>pronađe podatke o</w:t>
      </w:r>
      <w:r>
        <w:t xml:space="preserve"> </w:t>
      </w:r>
      <w:r w:rsidR="007D69EF" w:rsidRPr="009110B1">
        <w:rPr>
          <w:color w:val="4F81BD" w:themeColor="accent1"/>
        </w:rPr>
        <w:t>kurs</w:t>
      </w:r>
      <w:r w:rsidR="009110B1">
        <w:rPr>
          <w:color w:val="4F81BD" w:themeColor="accent1"/>
        </w:rPr>
        <w:t>u</w:t>
      </w:r>
      <w:r>
        <w:t>”.</w:t>
      </w:r>
      <w:r w:rsidR="00FE7713" w:rsidRPr="00FE7713">
        <w:t xml:space="preserve"> </w:t>
      </w:r>
      <w:r>
        <w:t>(IA)</w:t>
      </w:r>
    </w:p>
    <w:p w:rsidR="0089406C" w:rsidRDefault="0089406C">
      <w:r>
        <w:br w:type="page"/>
      </w:r>
    </w:p>
    <w:p w:rsidR="007D69EF" w:rsidRPr="00D24035" w:rsidRDefault="007D69EF" w:rsidP="007D69EF">
      <w:pPr>
        <w:pStyle w:val="Heading3"/>
        <w:rPr>
          <w:u w:val="single"/>
        </w:rPr>
      </w:pPr>
      <w:bookmarkStart w:id="8" w:name="_Toc360902982"/>
      <w:r>
        <w:rPr>
          <w:u w:val="single"/>
        </w:rPr>
        <w:lastRenderedPageBreak/>
        <w:t>SK5</w:t>
      </w:r>
      <w:r w:rsidRPr="00D24035">
        <w:rPr>
          <w:u w:val="single"/>
        </w:rPr>
        <w:t>: Sl</w:t>
      </w:r>
      <w:r>
        <w:rPr>
          <w:u w:val="single"/>
        </w:rPr>
        <w:t>učaj korišćenja – Pretraga polaznika</w:t>
      </w:r>
      <w:bookmarkEnd w:id="8"/>
    </w:p>
    <w:p w:rsidR="007D69EF" w:rsidRDefault="007D69EF" w:rsidP="007D69EF">
      <w:r w:rsidRPr="003F50B3">
        <w:rPr>
          <w:b/>
        </w:rPr>
        <w:t>Naziv SK</w:t>
      </w:r>
      <w:r>
        <w:br/>
        <w:t xml:space="preserve">Pretraživanje </w:t>
      </w:r>
      <w:r w:rsidRPr="009110B1">
        <w:rPr>
          <w:color w:val="4F81BD" w:themeColor="accent1"/>
        </w:rPr>
        <w:t>polaznika</w:t>
      </w:r>
    </w:p>
    <w:p w:rsidR="007D69EF" w:rsidRDefault="007D69EF" w:rsidP="007D69EF">
      <w:r w:rsidRPr="003F50B3">
        <w:rPr>
          <w:b/>
        </w:rPr>
        <w:t>Aktori SK</w:t>
      </w:r>
      <w:r>
        <w:br/>
      </w:r>
      <w:r w:rsidRPr="009110B1">
        <w:rPr>
          <w:color w:val="C00000"/>
        </w:rPr>
        <w:t>Službenik</w:t>
      </w:r>
    </w:p>
    <w:p w:rsidR="007D69EF" w:rsidRDefault="007D69EF" w:rsidP="007D69EF">
      <w:r w:rsidRPr="003F50B3">
        <w:rPr>
          <w:b/>
        </w:rPr>
        <w:t>Učesnici SK</w:t>
      </w:r>
      <w:r>
        <w:br/>
      </w:r>
      <w:r w:rsidRPr="009110B1">
        <w:rPr>
          <w:color w:val="C00000"/>
        </w:rPr>
        <w:t>Službenik</w:t>
      </w:r>
      <w:r>
        <w:t xml:space="preserve"> i </w:t>
      </w:r>
      <w:r w:rsidRPr="00690BCA">
        <w:rPr>
          <w:color w:val="00B050"/>
        </w:rPr>
        <w:t>sistem</w:t>
      </w:r>
      <w:r>
        <w:t xml:space="preserve"> (program)</w:t>
      </w:r>
    </w:p>
    <w:p w:rsidR="007D69EF" w:rsidRDefault="007D69EF" w:rsidP="007D69EF">
      <w:r w:rsidRPr="003F50B3">
        <w:rPr>
          <w:b/>
        </w:rPr>
        <w:t>Preduslov:</w:t>
      </w:r>
      <w:r>
        <w:t xml:space="preserve"> </w:t>
      </w:r>
      <w:r>
        <w:br/>
      </w:r>
      <w:r w:rsidRPr="00690BCA">
        <w:rPr>
          <w:color w:val="00B050"/>
        </w:rPr>
        <w:t>Sistem</w:t>
      </w:r>
      <w:r>
        <w:t xml:space="preserve"> je uključen. </w:t>
      </w:r>
      <w:r w:rsidRPr="00690BCA">
        <w:rPr>
          <w:color w:val="00B050"/>
        </w:rPr>
        <w:t>Sistem</w:t>
      </w:r>
      <w:r>
        <w:t xml:space="preserve"> prikazuje formu za rad sa </w:t>
      </w:r>
      <w:r w:rsidRPr="009110B1">
        <w:rPr>
          <w:color w:val="4F81BD" w:themeColor="accent1"/>
        </w:rPr>
        <w:t>polaznikom</w:t>
      </w:r>
      <w:r>
        <w:t xml:space="preserve">. </w:t>
      </w:r>
    </w:p>
    <w:p w:rsidR="007D69EF" w:rsidRDefault="007D69EF" w:rsidP="007D69EF">
      <w:r w:rsidRPr="003F50B3">
        <w:rPr>
          <w:b/>
        </w:rPr>
        <w:t>Osnovni scenario SK</w:t>
      </w:r>
      <w:r>
        <w:br/>
        <w:t xml:space="preserve">1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unosi</w:t>
      </w:r>
      <w:r>
        <w:t xml:space="preserve"> vrednost po kojoj pretražuje </w:t>
      </w:r>
      <w:r w:rsidRPr="009110B1">
        <w:rPr>
          <w:color w:val="4F81BD" w:themeColor="accent1"/>
        </w:rPr>
        <w:t>polaznike</w:t>
      </w:r>
      <w:r>
        <w:t>. (APUSO)</w:t>
      </w:r>
      <w:r>
        <w:br/>
        <w:t xml:space="preserve">2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</w:t>
      </w:r>
      <w:r w:rsidRPr="009110B1">
        <w:rPr>
          <w:color w:val="4F81BD" w:themeColor="accent1"/>
        </w:rPr>
        <w:t>polaznike</w:t>
      </w:r>
      <w:r>
        <w:t xml:space="preserve"> po zadatoj vrednosti. (APSO)</w:t>
      </w:r>
      <w:r>
        <w:br/>
        <w:t xml:space="preserve">3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</w:t>
      </w:r>
      <w:r w:rsidRPr="009110B1">
        <w:rPr>
          <w:color w:val="4F81BD" w:themeColor="accent1"/>
        </w:rPr>
        <w:t>polaznike</w:t>
      </w:r>
      <w:r>
        <w:t xml:space="preserve"> po zad</w:t>
      </w:r>
      <w:r w:rsidR="009110B1">
        <w:t>atoj vrednosti. (SO)</w:t>
      </w:r>
      <w:r w:rsidR="009110B1">
        <w:br/>
        <w:t xml:space="preserve">4.  </w:t>
      </w:r>
      <w:r w:rsidR="009110B1"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pronađene </w:t>
      </w:r>
      <w:r w:rsidRPr="009110B1">
        <w:rPr>
          <w:color w:val="4F81BD" w:themeColor="accent1"/>
        </w:rPr>
        <w:t>polaznike</w:t>
      </w:r>
      <w:r w:rsidR="009110B1" w:rsidRPr="009110B1">
        <w:t xml:space="preserve"> </w:t>
      </w:r>
      <w:r w:rsidR="009110B1">
        <w:t>i poruku: „</w:t>
      </w:r>
      <w:r w:rsidR="009110B1" w:rsidRPr="009110B1">
        <w:rPr>
          <w:color w:val="00B050"/>
        </w:rPr>
        <w:t>Sistem</w:t>
      </w:r>
      <w:r w:rsidR="009110B1">
        <w:t xml:space="preserve"> je pronašao </w:t>
      </w:r>
      <w:r w:rsidR="009110B1">
        <w:rPr>
          <w:color w:val="4F81BD" w:themeColor="accent1"/>
        </w:rPr>
        <w:t>polaznike</w:t>
      </w:r>
      <w:r w:rsidR="009110B1">
        <w:t xml:space="preserve"> po zadatoj vrednosti“.</w:t>
      </w:r>
      <w:r>
        <w:t xml:space="preserve"> (IA)</w:t>
      </w:r>
      <w:r>
        <w:br/>
        <w:t xml:space="preserve">5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bira</w:t>
      </w:r>
      <w:r>
        <w:t xml:space="preserve"> </w:t>
      </w:r>
      <w:r w:rsidRPr="009110B1">
        <w:rPr>
          <w:color w:val="4F81BD" w:themeColor="accent1"/>
        </w:rPr>
        <w:t>polaznika</w:t>
      </w:r>
      <w:r>
        <w:t>. (APUSO)</w:t>
      </w:r>
      <w:r>
        <w:br/>
        <w:t xml:space="preserve">6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sve podatke o izabranom </w:t>
      </w:r>
      <w:r w:rsidRPr="009110B1">
        <w:rPr>
          <w:color w:val="4F81BD" w:themeColor="accent1"/>
        </w:rPr>
        <w:t>polazniku</w:t>
      </w:r>
      <w:r>
        <w:t>.(APSO)</w:t>
      </w:r>
      <w:r>
        <w:br/>
        <w:t xml:space="preserve">7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podatke o izabranom </w:t>
      </w:r>
      <w:r w:rsidRPr="009110B1">
        <w:rPr>
          <w:color w:val="4F81BD" w:themeColor="accent1"/>
        </w:rPr>
        <w:t>polazniku</w:t>
      </w:r>
      <w:r>
        <w:t>.(SO)</w:t>
      </w:r>
      <w:r>
        <w:br/>
        <w:t xml:space="preserve">8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="00F132A3" w:rsidRPr="009110B1">
        <w:rPr>
          <w:color w:val="C00000"/>
        </w:rPr>
        <w:t>službeni</w:t>
      </w:r>
      <w:r w:rsidRPr="009110B1">
        <w:rPr>
          <w:color w:val="C00000"/>
        </w:rPr>
        <w:t>ku</w:t>
      </w:r>
      <w:r>
        <w:t xml:space="preserve"> sve podatke o </w:t>
      </w:r>
      <w:r w:rsidRPr="009110B1">
        <w:rPr>
          <w:color w:val="4F81BD" w:themeColor="accent1"/>
        </w:rPr>
        <w:t>polazniku</w:t>
      </w:r>
      <w:r w:rsidR="009110B1" w:rsidRPr="009110B1">
        <w:t xml:space="preserve"> </w:t>
      </w:r>
      <w:r w:rsidR="009110B1">
        <w:t>i poruku: „</w:t>
      </w:r>
      <w:r w:rsidR="009110B1" w:rsidRPr="009110B1">
        <w:rPr>
          <w:color w:val="00B050"/>
        </w:rPr>
        <w:t>Sistem</w:t>
      </w:r>
      <w:r w:rsidR="009110B1">
        <w:t xml:space="preserve"> je pronašao podatke o </w:t>
      </w:r>
      <w:r w:rsidR="009110B1">
        <w:rPr>
          <w:color w:val="4F81BD" w:themeColor="accent1"/>
        </w:rPr>
        <w:t>polazniku</w:t>
      </w:r>
      <w:r w:rsidR="009110B1">
        <w:t xml:space="preserve">“. </w:t>
      </w:r>
      <w:r>
        <w:t>(IA)</w:t>
      </w:r>
    </w:p>
    <w:p w:rsidR="007D69EF" w:rsidRDefault="007D69EF" w:rsidP="007D69EF">
      <w:r w:rsidRPr="003F50B3">
        <w:rPr>
          <w:b/>
        </w:rPr>
        <w:t>Alternativna scenarija</w:t>
      </w:r>
      <w:r>
        <w:br/>
        <w:t>4.1</w:t>
      </w:r>
      <w:r w:rsidR="009110B1">
        <w:t>.</w:t>
      </w:r>
      <w:r>
        <w:t xml:space="preserve"> Ukoliko </w:t>
      </w:r>
      <w:r w:rsidRPr="00690BCA">
        <w:rPr>
          <w:color w:val="00B050"/>
        </w:rPr>
        <w:t>si</w:t>
      </w:r>
      <w:r w:rsidR="009110B1" w:rsidRPr="00690BCA">
        <w:rPr>
          <w:color w:val="00B050"/>
        </w:rPr>
        <w:t>stem</w:t>
      </w:r>
      <w:r w:rsidR="009110B1">
        <w:t xml:space="preserve"> ne može da </w:t>
      </w:r>
      <w:r w:rsidR="00303D8B">
        <w:t xml:space="preserve">nađe </w:t>
      </w:r>
      <w:r w:rsidR="009110B1">
        <w:t xml:space="preserve">nijednog </w:t>
      </w:r>
      <w:r w:rsidR="009110B1" w:rsidRPr="009110B1">
        <w:rPr>
          <w:color w:val="4F81BD" w:themeColor="accent1"/>
        </w:rPr>
        <w:t>polaznika</w:t>
      </w:r>
      <w:r w:rsidR="009110B1">
        <w:t xml:space="preserve"> on prikazuje</w:t>
      </w:r>
      <w:r w:rsidR="00303D8B">
        <w:t xml:space="preserve"> </w:t>
      </w:r>
      <w:r w:rsidR="00F132A3" w:rsidRPr="009110B1">
        <w:rPr>
          <w:color w:val="C00000"/>
        </w:rPr>
        <w:t>službeni</w:t>
      </w:r>
      <w:r w:rsidR="00303D8B" w:rsidRPr="009110B1">
        <w:rPr>
          <w:color w:val="C00000"/>
        </w:rPr>
        <w:t>k</w:t>
      </w:r>
      <w:r w:rsidR="009110B1" w:rsidRPr="009110B1">
        <w:rPr>
          <w:color w:val="C00000"/>
        </w:rPr>
        <w:t>u</w:t>
      </w:r>
      <w:r w:rsidR="009110B1">
        <w:t xml:space="preserve"> poruku:</w:t>
      </w:r>
      <w:r>
        <w:t xml:space="preserve"> “</w:t>
      </w:r>
      <w:r w:rsidRPr="00690BCA">
        <w:rPr>
          <w:color w:val="00B050"/>
        </w:rPr>
        <w:t>Sistem</w:t>
      </w:r>
      <w:r>
        <w:t xml:space="preserve"> ne može da nađe </w:t>
      </w:r>
      <w:r w:rsidR="00303D8B" w:rsidRPr="009110B1">
        <w:rPr>
          <w:color w:val="4F81BD" w:themeColor="accent1"/>
        </w:rPr>
        <w:t>polaznika</w:t>
      </w:r>
      <w:r w:rsidR="00303D8B">
        <w:t xml:space="preserve"> </w:t>
      </w:r>
      <w:r>
        <w:t>po zadato</w:t>
      </w:r>
      <w:r w:rsidR="009110B1">
        <w:t>j vrednosti”.</w:t>
      </w:r>
      <w:r w:rsidR="00FE7713" w:rsidRPr="00FE7713">
        <w:t xml:space="preserve"> </w:t>
      </w:r>
      <w:r w:rsidR="00FE7713">
        <w:t xml:space="preserve">Prekida se izvršenje scenarija. </w:t>
      </w:r>
      <w:r w:rsidR="009110B1">
        <w:t xml:space="preserve"> (IA)</w:t>
      </w:r>
      <w:r w:rsidR="009110B1">
        <w:br/>
        <w:t xml:space="preserve">8.1. Ukoliko </w:t>
      </w:r>
      <w:r w:rsidR="009110B1" w:rsidRPr="00690BCA">
        <w:rPr>
          <w:color w:val="00B050"/>
        </w:rPr>
        <w:t>sistem</w:t>
      </w:r>
      <w:r w:rsidR="009110B1">
        <w:t xml:space="preserve"> ne može da nađe podatke o</w:t>
      </w:r>
      <w:r>
        <w:t xml:space="preserve"> </w:t>
      </w:r>
      <w:r w:rsidR="009110B1" w:rsidRPr="009110B1">
        <w:rPr>
          <w:color w:val="4F81BD" w:themeColor="accent1"/>
        </w:rPr>
        <w:t>polazniku</w:t>
      </w:r>
      <w:r w:rsidR="009110B1">
        <w:t xml:space="preserve"> on prikazuje</w:t>
      </w:r>
      <w:r w:rsidR="00303D8B">
        <w:t xml:space="preserve"> </w:t>
      </w:r>
      <w:r w:rsidR="00F132A3" w:rsidRPr="009110B1">
        <w:rPr>
          <w:color w:val="C00000"/>
        </w:rPr>
        <w:t>službeni</w:t>
      </w:r>
      <w:r w:rsidR="00303D8B" w:rsidRPr="009110B1">
        <w:rPr>
          <w:color w:val="C00000"/>
        </w:rPr>
        <w:t>k</w:t>
      </w:r>
      <w:r w:rsidR="009110B1" w:rsidRPr="009110B1">
        <w:rPr>
          <w:color w:val="C00000"/>
        </w:rPr>
        <w:t>u</w:t>
      </w:r>
      <w:r>
        <w:t xml:space="preserve"> poruku: “</w:t>
      </w:r>
      <w:r w:rsidRPr="00690BCA">
        <w:rPr>
          <w:color w:val="00B050"/>
        </w:rPr>
        <w:t>Sistem</w:t>
      </w:r>
      <w:r>
        <w:t xml:space="preserve"> ne može da </w:t>
      </w:r>
      <w:r w:rsidR="009110B1">
        <w:t>pro</w:t>
      </w:r>
      <w:r>
        <w:t xml:space="preserve">nađe </w:t>
      </w:r>
      <w:r w:rsidR="009110B1">
        <w:t xml:space="preserve">podatke o </w:t>
      </w:r>
      <w:r w:rsidR="009110B1" w:rsidRPr="009110B1">
        <w:rPr>
          <w:color w:val="4F81BD" w:themeColor="accent1"/>
        </w:rPr>
        <w:t>polazniku</w:t>
      </w:r>
      <w:r>
        <w:t>”.</w:t>
      </w:r>
      <w:r w:rsidR="00FE7713" w:rsidRPr="00FE7713">
        <w:t xml:space="preserve"> </w:t>
      </w:r>
      <w:r>
        <w:t>(IA)</w:t>
      </w:r>
    </w:p>
    <w:p w:rsidR="0089406C" w:rsidRDefault="0089406C">
      <w:r>
        <w:br w:type="page"/>
      </w:r>
    </w:p>
    <w:p w:rsidR="007D69EF" w:rsidRPr="00D24035" w:rsidRDefault="007D69EF" w:rsidP="007D69EF">
      <w:pPr>
        <w:pStyle w:val="Heading3"/>
        <w:rPr>
          <w:u w:val="single"/>
        </w:rPr>
      </w:pPr>
      <w:bookmarkStart w:id="9" w:name="_Toc360902983"/>
      <w:r>
        <w:rPr>
          <w:u w:val="single"/>
        </w:rPr>
        <w:lastRenderedPageBreak/>
        <w:t>SK</w:t>
      </w:r>
      <w:r w:rsidR="00303D8B">
        <w:rPr>
          <w:u w:val="single"/>
        </w:rPr>
        <w:t>6</w:t>
      </w:r>
      <w:r w:rsidRPr="00D24035">
        <w:rPr>
          <w:u w:val="single"/>
        </w:rPr>
        <w:t>: Sl</w:t>
      </w:r>
      <w:r>
        <w:rPr>
          <w:u w:val="single"/>
        </w:rPr>
        <w:t xml:space="preserve">učaj korišćenja – Pretraga </w:t>
      </w:r>
      <w:r w:rsidR="00303D8B">
        <w:rPr>
          <w:u w:val="single"/>
        </w:rPr>
        <w:t>zaposlenih</w:t>
      </w:r>
      <w:bookmarkEnd w:id="9"/>
    </w:p>
    <w:p w:rsidR="007D69EF" w:rsidRDefault="007D69EF" w:rsidP="007D69EF">
      <w:r w:rsidRPr="003F50B3">
        <w:rPr>
          <w:b/>
        </w:rPr>
        <w:t>Naziv SK</w:t>
      </w:r>
      <w:r>
        <w:br/>
        <w:t xml:space="preserve">Pretraživanje </w:t>
      </w:r>
      <w:r w:rsidR="00303D8B" w:rsidRPr="00F35735">
        <w:rPr>
          <w:color w:val="4F81BD" w:themeColor="accent1"/>
        </w:rPr>
        <w:t>zaposlenih</w:t>
      </w:r>
    </w:p>
    <w:p w:rsidR="007D69EF" w:rsidRDefault="007D69EF" w:rsidP="007D69EF">
      <w:r w:rsidRPr="003F50B3">
        <w:rPr>
          <w:b/>
        </w:rPr>
        <w:t>Aktori SK</w:t>
      </w:r>
      <w:r>
        <w:br/>
      </w:r>
      <w:r w:rsidRPr="00F35735">
        <w:rPr>
          <w:color w:val="C00000"/>
        </w:rPr>
        <w:t>Službenik</w:t>
      </w:r>
    </w:p>
    <w:p w:rsidR="007D69EF" w:rsidRDefault="007D69EF" w:rsidP="007D69EF">
      <w:r w:rsidRPr="003F50B3">
        <w:rPr>
          <w:b/>
        </w:rPr>
        <w:t>Učesnici SK</w:t>
      </w:r>
      <w:r>
        <w:br/>
      </w:r>
      <w:r w:rsidRPr="00F35735">
        <w:rPr>
          <w:color w:val="C00000"/>
        </w:rPr>
        <w:t>Službenik</w:t>
      </w:r>
      <w:r>
        <w:t xml:space="preserve"> i </w:t>
      </w:r>
      <w:r w:rsidRPr="00F35735">
        <w:rPr>
          <w:color w:val="00B050"/>
        </w:rPr>
        <w:t>sistem</w:t>
      </w:r>
      <w:r>
        <w:t xml:space="preserve"> (program)</w:t>
      </w:r>
    </w:p>
    <w:p w:rsidR="007D69EF" w:rsidRDefault="007D69EF" w:rsidP="007D69EF">
      <w:r w:rsidRPr="003F50B3">
        <w:rPr>
          <w:b/>
        </w:rPr>
        <w:t>Preduslov:</w:t>
      </w:r>
      <w:r>
        <w:t xml:space="preserve"> </w:t>
      </w:r>
      <w:r>
        <w:br/>
      </w:r>
      <w:r w:rsidRPr="00F35735">
        <w:rPr>
          <w:color w:val="00B050"/>
        </w:rPr>
        <w:t>Sistem</w:t>
      </w:r>
      <w:r>
        <w:t xml:space="preserve"> je uključen. </w:t>
      </w:r>
      <w:r w:rsidRPr="00F35735">
        <w:rPr>
          <w:color w:val="00B050"/>
        </w:rPr>
        <w:t>Sistem</w:t>
      </w:r>
      <w:r>
        <w:t xml:space="preserve"> prikazuje formu za rad sa </w:t>
      </w:r>
      <w:r w:rsidR="00303D8B" w:rsidRPr="00F35735">
        <w:rPr>
          <w:color w:val="4F81BD" w:themeColor="accent1"/>
        </w:rPr>
        <w:t>zaposlenima</w:t>
      </w:r>
      <w:r>
        <w:t xml:space="preserve">. </w:t>
      </w:r>
    </w:p>
    <w:p w:rsidR="007D69EF" w:rsidRDefault="007D69EF" w:rsidP="007D69EF">
      <w:r w:rsidRPr="003F50B3">
        <w:rPr>
          <w:b/>
        </w:rPr>
        <w:t>Osnovni scenario SK</w:t>
      </w:r>
      <w:r>
        <w:br/>
        <w:t xml:space="preserve">1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unosi</w:t>
      </w:r>
      <w:r>
        <w:t xml:space="preserve"> vrednost po kojoj pretražuje </w:t>
      </w:r>
      <w:r w:rsidR="00303D8B" w:rsidRPr="00F35735">
        <w:rPr>
          <w:color w:val="4F81BD" w:themeColor="accent1"/>
        </w:rPr>
        <w:t>zaposlene</w:t>
      </w:r>
      <w:r>
        <w:t>. (APUSO)</w:t>
      </w:r>
      <w:r>
        <w:br/>
        <w:t xml:space="preserve">2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</w:t>
      </w:r>
      <w:r w:rsidR="00303D8B" w:rsidRPr="00F35735">
        <w:rPr>
          <w:color w:val="4F81BD" w:themeColor="accent1"/>
        </w:rPr>
        <w:t>zaposlene</w:t>
      </w:r>
      <w:r w:rsidR="00303D8B">
        <w:t xml:space="preserve"> </w:t>
      </w:r>
      <w:r>
        <w:t>po zadatoj vrednosti. (APSO)</w:t>
      </w:r>
      <w:r>
        <w:br/>
        <w:t xml:space="preserve">3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traži</w:t>
      </w:r>
      <w:r>
        <w:t xml:space="preserve"> </w:t>
      </w:r>
      <w:r w:rsidR="00303D8B" w:rsidRPr="00F35735">
        <w:rPr>
          <w:color w:val="4F81BD" w:themeColor="accent1"/>
        </w:rPr>
        <w:t>zaposlenog</w:t>
      </w:r>
      <w:r w:rsidR="00303D8B">
        <w:t xml:space="preserve"> </w:t>
      </w:r>
      <w:r>
        <w:t>po zad</w:t>
      </w:r>
      <w:r w:rsidR="00F35735">
        <w:t>atoj vrednosti. (SO)</w:t>
      </w:r>
      <w:r w:rsidR="00F35735">
        <w:br/>
        <w:t xml:space="preserve">4.  </w:t>
      </w:r>
      <w:r w:rsidR="00F35735"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Pr="00F35735">
        <w:rPr>
          <w:color w:val="C00000"/>
        </w:rPr>
        <w:t>službeniku</w:t>
      </w:r>
      <w:r w:rsidR="00303D8B">
        <w:t xml:space="preserve"> pronađenog </w:t>
      </w:r>
      <w:r w:rsidR="00303D8B" w:rsidRPr="00F35735">
        <w:rPr>
          <w:color w:val="4F81BD" w:themeColor="accent1"/>
        </w:rPr>
        <w:t>zaposlenog</w:t>
      </w:r>
      <w:r w:rsidR="00F35735" w:rsidRPr="00F35735">
        <w:t xml:space="preserve"> </w:t>
      </w:r>
      <w:r w:rsidR="00F35735">
        <w:t>i poruku: „</w:t>
      </w:r>
      <w:r w:rsidR="00F35735" w:rsidRPr="009110B1">
        <w:rPr>
          <w:color w:val="00B050"/>
        </w:rPr>
        <w:t>Sistem</w:t>
      </w:r>
      <w:r w:rsidR="00F35735">
        <w:t xml:space="preserve"> je pronašao </w:t>
      </w:r>
      <w:r w:rsidR="00F35735">
        <w:rPr>
          <w:color w:val="4F81BD" w:themeColor="accent1"/>
        </w:rPr>
        <w:t>zaposlene</w:t>
      </w:r>
      <w:r w:rsidR="00F35735">
        <w:t xml:space="preserve"> po zadatoj vrednosti“</w:t>
      </w:r>
      <w:r>
        <w:t>. (IA)</w:t>
      </w:r>
      <w:r>
        <w:br/>
        <w:t xml:space="preserve">5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bira</w:t>
      </w:r>
      <w:r>
        <w:t xml:space="preserve"> </w:t>
      </w:r>
      <w:r w:rsidR="00303D8B" w:rsidRPr="00F35735">
        <w:rPr>
          <w:color w:val="4F81BD" w:themeColor="accent1"/>
        </w:rPr>
        <w:t>zaposlenog</w:t>
      </w:r>
      <w:r>
        <w:t>. (APUSO)</w:t>
      </w:r>
      <w:r>
        <w:br/>
        <w:t xml:space="preserve">6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sve podatke o izabranom </w:t>
      </w:r>
      <w:r w:rsidR="009953D1" w:rsidRPr="00F35735">
        <w:rPr>
          <w:color w:val="4F81BD" w:themeColor="accent1"/>
        </w:rPr>
        <w:t>zaposlenom</w:t>
      </w:r>
      <w:r>
        <w:t>.(APSO)</w:t>
      </w:r>
      <w:r>
        <w:br/>
        <w:t xml:space="preserve">7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traži</w:t>
      </w:r>
      <w:r>
        <w:t xml:space="preserve"> podatke o izabranom </w:t>
      </w:r>
      <w:r w:rsidR="009953D1" w:rsidRPr="00F35735">
        <w:rPr>
          <w:color w:val="4F81BD" w:themeColor="accent1"/>
        </w:rPr>
        <w:t>zaposlenom</w:t>
      </w:r>
      <w:r>
        <w:t>.(SO)</w:t>
      </w:r>
      <w:r>
        <w:br/>
        <w:t xml:space="preserve">8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="00F132A3" w:rsidRPr="00F35735">
        <w:rPr>
          <w:color w:val="C00000"/>
        </w:rPr>
        <w:t>službeni</w:t>
      </w:r>
      <w:r w:rsidRPr="00F35735">
        <w:rPr>
          <w:color w:val="C00000"/>
        </w:rPr>
        <w:t>ku</w:t>
      </w:r>
      <w:r>
        <w:t xml:space="preserve"> sve podatke o </w:t>
      </w:r>
      <w:r w:rsidR="009953D1" w:rsidRPr="00F35735">
        <w:rPr>
          <w:color w:val="4F81BD" w:themeColor="accent1"/>
        </w:rPr>
        <w:t>zaposlenom</w:t>
      </w:r>
      <w:r w:rsidR="00F35735" w:rsidRPr="00F35735">
        <w:t xml:space="preserve"> </w:t>
      </w:r>
      <w:r w:rsidR="00F35735">
        <w:t>i poruku: „</w:t>
      </w:r>
      <w:r w:rsidR="00F35735" w:rsidRPr="009110B1">
        <w:rPr>
          <w:color w:val="00B050"/>
        </w:rPr>
        <w:t>Sistem</w:t>
      </w:r>
      <w:r w:rsidR="00F35735">
        <w:t xml:space="preserve"> je pronašao podatke o </w:t>
      </w:r>
      <w:r w:rsidR="00F35735">
        <w:rPr>
          <w:color w:val="4F81BD" w:themeColor="accent1"/>
        </w:rPr>
        <w:t>zaposlenom</w:t>
      </w:r>
      <w:r w:rsidR="00F35735">
        <w:t>“</w:t>
      </w:r>
      <w:r>
        <w:t>. (IA)</w:t>
      </w:r>
    </w:p>
    <w:p w:rsidR="007D69EF" w:rsidRDefault="007D69EF" w:rsidP="007D69EF">
      <w:r w:rsidRPr="003F50B3">
        <w:rPr>
          <w:b/>
        </w:rPr>
        <w:t>Alternativna scenarija</w:t>
      </w:r>
      <w:r>
        <w:br/>
        <w:t>4.1</w:t>
      </w:r>
      <w:r w:rsidR="00F35735">
        <w:t>. Ukoliko</w:t>
      </w:r>
      <w:r>
        <w:t xml:space="preserve"> </w:t>
      </w:r>
      <w:r w:rsidRPr="00F35735">
        <w:rPr>
          <w:color w:val="00B050"/>
        </w:rPr>
        <w:t>si</w:t>
      </w:r>
      <w:r w:rsidR="00F35735" w:rsidRPr="00F35735">
        <w:rPr>
          <w:color w:val="00B050"/>
        </w:rPr>
        <w:t>stem</w:t>
      </w:r>
      <w:r w:rsidR="00F35735">
        <w:t xml:space="preserve"> ne može da nađe</w:t>
      </w:r>
      <w:r w:rsidR="009953D1">
        <w:t xml:space="preserve"> ni</w:t>
      </w:r>
      <w:r w:rsidR="00F35735">
        <w:t xml:space="preserve">jednog </w:t>
      </w:r>
      <w:r w:rsidR="00F35735" w:rsidRPr="00F35735">
        <w:rPr>
          <w:color w:val="4F81BD" w:themeColor="accent1"/>
        </w:rPr>
        <w:t>zaposlenog</w:t>
      </w:r>
      <w:r w:rsidR="00F35735">
        <w:t xml:space="preserve"> on prikazuje </w:t>
      </w:r>
      <w:r w:rsidR="00F132A3" w:rsidRPr="00F35735">
        <w:rPr>
          <w:color w:val="C00000"/>
        </w:rPr>
        <w:t>službeni</w:t>
      </w:r>
      <w:r w:rsidR="009953D1" w:rsidRPr="00F35735">
        <w:rPr>
          <w:color w:val="C00000"/>
        </w:rPr>
        <w:t>k</w:t>
      </w:r>
      <w:r w:rsidR="00F35735" w:rsidRPr="00F35735">
        <w:rPr>
          <w:color w:val="C00000"/>
        </w:rPr>
        <w:t>u</w:t>
      </w:r>
      <w:r w:rsidR="00F35735">
        <w:t xml:space="preserve"> poruku:</w:t>
      </w:r>
      <w:r>
        <w:t xml:space="preserve"> “</w:t>
      </w:r>
      <w:r w:rsidRPr="00F35735">
        <w:rPr>
          <w:color w:val="00B050"/>
        </w:rPr>
        <w:t>Sistem</w:t>
      </w:r>
      <w:r>
        <w:t xml:space="preserve"> ne može da nađe </w:t>
      </w:r>
      <w:r w:rsidR="009953D1" w:rsidRPr="00F35735">
        <w:rPr>
          <w:color w:val="4F81BD" w:themeColor="accent1"/>
        </w:rPr>
        <w:t>zaposlenog</w:t>
      </w:r>
      <w:r w:rsidR="009953D1">
        <w:t xml:space="preserve"> </w:t>
      </w:r>
      <w:r>
        <w:t>po zadato</w:t>
      </w:r>
      <w:r w:rsidR="00F35735">
        <w:t xml:space="preserve">j vrednosti”. </w:t>
      </w:r>
      <w:r w:rsidR="00FE7713">
        <w:t xml:space="preserve">Prekida se izvršenje scenarija. </w:t>
      </w:r>
      <w:r w:rsidR="00F35735">
        <w:t>(IA)</w:t>
      </w:r>
      <w:r w:rsidR="00F35735">
        <w:br/>
        <w:t>8.1  Ukoliko</w:t>
      </w:r>
      <w:r>
        <w:t xml:space="preserve"> </w:t>
      </w:r>
      <w:r w:rsidRPr="00F35735">
        <w:rPr>
          <w:color w:val="00B050"/>
        </w:rPr>
        <w:t>siste</w:t>
      </w:r>
      <w:r w:rsidR="00F35735" w:rsidRPr="00F35735">
        <w:rPr>
          <w:color w:val="00B050"/>
        </w:rPr>
        <w:t>m</w:t>
      </w:r>
      <w:r w:rsidR="00F35735">
        <w:t xml:space="preserve"> ne može da nađe podatke o </w:t>
      </w:r>
      <w:r w:rsidR="00F35735" w:rsidRPr="00F35735">
        <w:rPr>
          <w:color w:val="4F81BD" w:themeColor="accent1"/>
        </w:rPr>
        <w:t>zaposlenom</w:t>
      </w:r>
      <w:r w:rsidR="00F35735">
        <w:t xml:space="preserve"> on prikazuje </w:t>
      </w:r>
      <w:r w:rsidR="00F132A3" w:rsidRPr="00F35735">
        <w:rPr>
          <w:color w:val="C00000"/>
        </w:rPr>
        <w:t>službeni</w:t>
      </w:r>
      <w:r w:rsidR="009953D1" w:rsidRPr="00F35735">
        <w:rPr>
          <w:color w:val="C00000"/>
        </w:rPr>
        <w:t>k</w:t>
      </w:r>
      <w:r w:rsidR="00F35735" w:rsidRPr="00F35735">
        <w:rPr>
          <w:color w:val="C00000"/>
        </w:rPr>
        <w:t>u</w:t>
      </w:r>
      <w:r w:rsidR="00F35735">
        <w:t xml:space="preserve">  poruku:</w:t>
      </w:r>
      <w:r>
        <w:t xml:space="preserve"> “</w:t>
      </w:r>
      <w:r w:rsidR="00F35735" w:rsidRPr="00690BCA">
        <w:rPr>
          <w:color w:val="00B050"/>
        </w:rPr>
        <w:t>Sistem</w:t>
      </w:r>
      <w:r w:rsidR="00F35735">
        <w:t xml:space="preserve"> ne može da pronađe podatke o </w:t>
      </w:r>
      <w:r w:rsidR="00F35735">
        <w:rPr>
          <w:color w:val="4F81BD" w:themeColor="accent1"/>
        </w:rPr>
        <w:t>zaposlenom</w:t>
      </w:r>
      <w:r w:rsidR="004A05B6">
        <w:t>”</w:t>
      </w:r>
      <w:r w:rsidR="00FE7713">
        <w:t xml:space="preserve">. </w:t>
      </w:r>
      <w:r>
        <w:t>(IA)</w:t>
      </w:r>
    </w:p>
    <w:p w:rsidR="0089406C" w:rsidRDefault="0089406C">
      <w:r>
        <w:br w:type="page"/>
      </w:r>
    </w:p>
    <w:p w:rsidR="00F675A2" w:rsidRPr="00F675A2" w:rsidRDefault="00F675A2" w:rsidP="00F675A2">
      <w:pPr>
        <w:pStyle w:val="Heading3"/>
        <w:rPr>
          <w:u w:val="single"/>
        </w:rPr>
      </w:pPr>
      <w:bookmarkStart w:id="10" w:name="_Toc360902984"/>
      <w:r>
        <w:rPr>
          <w:u w:val="single"/>
        </w:rPr>
        <w:lastRenderedPageBreak/>
        <w:t>SK7</w:t>
      </w:r>
      <w:r w:rsidRPr="00F675A2">
        <w:rPr>
          <w:u w:val="single"/>
        </w:rPr>
        <w:t xml:space="preserve">: Slučaj korišćenja – Brisanje </w:t>
      </w:r>
      <w:r>
        <w:rPr>
          <w:u w:val="single"/>
        </w:rPr>
        <w:t>kursa</w:t>
      </w:r>
      <w:bookmarkEnd w:id="10"/>
    </w:p>
    <w:p w:rsidR="00F675A2" w:rsidRDefault="00F675A2" w:rsidP="00F675A2">
      <w:r w:rsidRPr="00E93420">
        <w:rPr>
          <w:b/>
        </w:rPr>
        <w:t>Naziv SK</w:t>
      </w:r>
      <w:r w:rsidRPr="00E93420">
        <w:rPr>
          <w:b/>
        </w:rPr>
        <w:br/>
      </w:r>
      <w:r w:rsidR="00C51FF9">
        <w:t xml:space="preserve">Brisanje </w:t>
      </w:r>
      <w:r w:rsidR="007B3443" w:rsidRPr="00C51FF9">
        <w:rPr>
          <w:color w:val="4F81BD" w:themeColor="accent1"/>
        </w:rPr>
        <w:t>kursa</w:t>
      </w:r>
    </w:p>
    <w:p w:rsidR="00F675A2" w:rsidRPr="00E93420" w:rsidRDefault="00F675A2" w:rsidP="00F675A2">
      <w:pPr>
        <w:rPr>
          <w:b/>
        </w:rPr>
      </w:pPr>
      <w:r w:rsidRPr="00E93420">
        <w:rPr>
          <w:b/>
        </w:rPr>
        <w:t>Aktori SK</w:t>
      </w:r>
      <w:r>
        <w:br/>
      </w:r>
      <w:r w:rsidR="007B3443" w:rsidRPr="00C51FF9">
        <w:rPr>
          <w:color w:val="C00000"/>
        </w:rPr>
        <w:t>Službenik</w:t>
      </w:r>
    </w:p>
    <w:p w:rsidR="00F675A2" w:rsidRDefault="00F675A2" w:rsidP="00F675A2">
      <w:r w:rsidRPr="00E93420">
        <w:rPr>
          <w:b/>
        </w:rPr>
        <w:t>Učesnici SK</w:t>
      </w:r>
      <w:r w:rsidRPr="00E93420">
        <w:rPr>
          <w:b/>
        </w:rPr>
        <w:br/>
      </w:r>
      <w:r w:rsidR="007B3443" w:rsidRPr="00C51FF9">
        <w:rPr>
          <w:color w:val="C00000"/>
        </w:rPr>
        <w:t>Službenik</w:t>
      </w:r>
      <w:r w:rsidR="007B3443">
        <w:t xml:space="preserve"> </w:t>
      </w:r>
      <w:r>
        <w:t xml:space="preserve">i </w:t>
      </w:r>
      <w:r w:rsidRPr="0051118C">
        <w:rPr>
          <w:color w:val="00B050"/>
        </w:rPr>
        <w:t>sistem</w:t>
      </w:r>
      <w:r>
        <w:t xml:space="preserve"> (program)</w:t>
      </w:r>
    </w:p>
    <w:p w:rsidR="00F675A2" w:rsidRDefault="00F675A2" w:rsidP="00F675A2">
      <w:r w:rsidRPr="00E93420">
        <w:rPr>
          <w:b/>
        </w:rPr>
        <w:t>Preduslov:</w:t>
      </w:r>
      <w:r>
        <w:t xml:space="preserve">  </w:t>
      </w:r>
      <w:r>
        <w:br/>
      </w:r>
      <w:r w:rsidR="00C51FF9" w:rsidRPr="0051118C">
        <w:rPr>
          <w:color w:val="00B050"/>
        </w:rPr>
        <w:t>Sistem</w:t>
      </w:r>
      <w:r w:rsidR="007B3443">
        <w:t xml:space="preserve"> </w:t>
      </w:r>
      <w:r w:rsidR="002D6172">
        <w:t>je uključen</w:t>
      </w:r>
      <w:r>
        <w:t xml:space="preserve">. </w:t>
      </w:r>
      <w:r w:rsidRPr="0051118C">
        <w:rPr>
          <w:color w:val="00B050"/>
        </w:rPr>
        <w:t>Sistem</w:t>
      </w:r>
      <w:r>
        <w:t xml:space="preserve"> prikazuje formu za rad sa </w:t>
      </w:r>
      <w:r w:rsidR="00C00140" w:rsidRPr="00C51FF9">
        <w:rPr>
          <w:color w:val="4F81BD" w:themeColor="accent1"/>
        </w:rPr>
        <w:t>kursom</w:t>
      </w:r>
      <w:r>
        <w:t>.</w:t>
      </w:r>
    </w:p>
    <w:p w:rsidR="00F675A2" w:rsidRDefault="00F675A2" w:rsidP="00F675A2">
      <w:r w:rsidRPr="00E93420">
        <w:rPr>
          <w:b/>
        </w:rPr>
        <w:t>Osnovni scenario SK</w:t>
      </w:r>
      <w:r w:rsidRPr="00E93420">
        <w:rPr>
          <w:b/>
        </w:rPr>
        <w:br/>
      </w:r>
      <w:r>
        <w:t xml:space="preserve">1.  </w:t>
      </w:r>
      <w:r w:rsidR="00C00140" w:rsidRPr="00C51FF9">
        <w:rPr>
          <w:color w:val="C00000"/>
        </w:rPr>
        <w:t>Službenik</w:t>
      </w:r>
      <w:r w:rsidR="00C00140">
        <w:t xml:space="preserve"> </w:t>
      </w:r>
      <w:r w:rsidRPr="0051118C">
        <w:rPr>
          <w:b/>
        </w:rPr>
        <w:t>unosi</w:t>
      </w:r>
      <w:r>
        <w:t xml:space="preserve"> vrednost po kojoj pretražuje </w:t>
      </w:r>
      <w:r w:rsidR="00C00140" w:rsidRPr="00C51FF9">
        <w:rPr>
          <w:color w:val="4F81BD" w:themeColor="accent1"/>
        </w:rPr>
        <w:t>kurs</w:t>
      </w:r>
      <w:r>
        <w:t>. (APUSO)</w:t>
      </w:r>
      <w:r>
        <w:br/>
        <w:t xml:space="preserve">2.  </w:t>
      </w:r>
      <w:r w:rsidR="00C00140" w:rsidRPr="00C51FF9">
        <w:rPr>
          <w:color w:val="C00000"/>
        </w:rPr>
        <w:t>Službenik</w:t>
      </w:r>
      <w:r w:rsidR="00C00140"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da nađe </w:t>
      </w:r>
      <w:r w:rsidR="00C00140" w:rsidRPr="00C51FF9">
        <w:rPr>
          <w:color w:val="4F81BD" w:themeColor="accent1"/>
        </w:rPr>
        <w:t>kurs</w:t>
      </w:r>
      <w:r>
        <w:t xml:space="preserve"> po zadatoj vrednosti. (APSO)</w:t>
      </w:r>
      <w:r>
        <w:br/>
      </w:r>
      <w:r w:rsidR="00C00140">
        <w:t xml:space="preserve">3.  </w:t>
      </w:r>
      <w:r w:rsidR="00C00140" w:rsidRPr="0051118C">
        <w:rPr>
          <w:color w:val="00B050"/>
        </w:rPr>
        <w:t>Sistem</w:t>
      </w:r>
      <w:r w:rsidR="00C00140">
        <w:t xml:space="preserve"> </w:t>
      </w:r>
      <w:r w:rsidR="00C00140" w:rsidRPr="0051118C">
        <w:rPr>
          <w:b/>
        </w:rPr>
        <w:t>traži</w:t>
      </w:r>
      <w:r w:rsidR="00C00140">
        <w:t xml:space="preserve"> </w:t>
      </w:r>
      <w:r w:rsidR="00C00140" w:rsidRPr="00C51FF9">
        <w:rPr>
          <w:color w:val="4F81BD" w:themeColor="accent1"/>
        </w:rPr>
        <w:t>kurs</w:t>
      </w:r>
      <w:r w:rsidR="00C00140">
        <w:t xml:space="preserve"> </w:t>
      </w:r>
      <w:r>
        <w:t>po zadatoj vrednosti. (SO)</w:t>
      </w:r>
      <w:r>
        <w:br/>
        <w:t xml:space="preserve">4.  </w:t>
      </w:r>
      <w:r w:rsidR="00C51FF9" w:rsidRPr="0051118C">
        <w:rPr>
          <w:color w:val="00B050"/>
        </w:rPr>
        <w:t>Sistem</w:t>
      </w:r>
      <w:r w:rsidR="00C51FF9">
        <w:t xml:space="preserve"> </w:t>
      </w:r>
      <w:r w:rsidRPr="0051118C">
        <w:rPr>
          <w:b/>
        </w:rPr>
        <w:t>prikazuje</w:t>
      </w:r>
      <w:r>
        <w:t xml:space="preserve"> </w:t>
      </w:r>
      <w:r w:rsidR="00C00140" w:rsidRPr="00C51FF9">
        <w:rPr>
          <w:color w:val="C00000"/>
        </w:rPr>
        <w:t>službeniku</w:t>
      </w:r>
      <w:r w:rsidR="00C00140">
        <w:t xml:space="preserve"> pronađene </w:t>
      </w:r>
      <w:r w:rsidR="00C00140" w:rsidRPr="00C51FF9">
        <w:rPr>
          <w:color w:val="4F81BD" w:themeColor="accent1"/>
        </w:rPr>
        <w:t>kurseve</w:t>
      </w:r>
      <w:r w:rsidR="00C51FF9" w:rsidRPr="00C51FF9">
        <w:t xml:space="preserve"> </w:t>
      </w:r>
      <w:r w:rsidR="00C51FF9">
        <w:t>i poruku: „</w:t>
      </w:r>
      <w:r w:rsidR="00C51FF9" w:rsidRPr="009110B1">
        <w:rPr>
          <w:color w:val="00B050"/>
        </w:rPr>
        <w:t>Sistem</w:t>
      </w:r>
      <w:r w:rsidR="00C51FF9">
        <w:t xml:space="preserve"> je pronašao </w:t>
      </w:r>
      <w:r w:rsidR="00C51FF9" w:rsidRPr="009110B1">
        <w:rPr>
          <w:color w:val="4F81BD" w:themeColor="accent1"/>
        </w:rPr>
        <w:t>kurseve</w:t>
      </w:r>
      <w:r w:rsidR="00C51FF9">
        <w:t xml:space="preserve"> po zadatoj vrednosti“</w:t>
      </w:r>
      <w:r>
        <w:t>. (IA)</w:t>
      </w:r>
      <w:r>
        <w:br/>
        <w:t xml:space="preserve">5.  </w:t>
      </w:r>
      <w:r w:rsidR="00C00140" w:rsidRPr="00C51FF9">
        <w:rPr>
          <w:color w:val="C00000"/>
        </w:rPr>
        <w:t>Službenik</w:t>
      </w:r>
      <w:r w:rsidR="00C00140">
        <w:t xml:space="preserve"> </w:t>
      </w:r>
      <w:r w:rsidRPr="0051118C">
        <w:rPr>
          <w:b/>
        </w:rPr>
        <w:t>bira</w:t>
      </w:r>
      <w:r>
        <w:t xml:space="preserve"> </w:t>
      </w:r>
      <w:r w:rsidR="00C00140" w:rsidRPr="00C51FF9">
        <w:rPr>
          <w:color w:val="4F81BD" w:themeColor="accent1"/>
        </w:rPr>
        <w:t>kurs</w:t>
      </w:r>
      <w:r w:rsidR="00C00140">
        <w:t>.</w:t>
      </w:r>
      <w:r>
        <w:t xml:space="preserve"> (APUSO)</w:t>
      </w:r>
      <w:r>
        <w:br/>
        <w:t xml:space="preserve">6.  </w:t>
      </w:r>
      <w:r w:rsidR="00C00140" w:rsidRPr="00C51FF9">
        <w:rPr>
          <w:color w:val="C00000"/>
        </w:rPr>
        <w:t>Službenik</w:t>
      </w:r>
      <w:r w:rsidR="00C00140"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</w:t>
      </w:r>
      <w:r w:rsidR="00C00140">
        <w:t xml:space="preserve">da nađe sve podatke o izabranom </w:t>
      </w:r>
      <w:r w:rsidR="00C00140" w:rsidRPr="00C51FF9">
        <w:rPr>
          <w:color w:val="4F81BD" w:themeColor="accent1"/>
        </w:rPr>
        <w:t>kursu</w:t>
      </w:r>
      <w:r>
        <w:t>.(APSO)</w:t>
      </w:r>
      <w:r>
        <w:br/>
        <w:t xml:space="preserve">7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traži</w:t>
      </w:r>
      <w:r>
        <w:t xml:space="preserve"> podatke </w:t>
      </w:r>
      <w:r w:rsidR="00C00140">
        <w:t xml:space="preserve">o izabranom </w:t>
      </w:r>
      <w:r w:rsidR="00C00140" w:rsidRPr="00C51FF9">
        <w:rPr>
          <w:color w:val="4F81BD" w:themeColor="accent1"/>
        </w:rPr>
        <w:t>kursu</w:t>
      </w:r>
      <w:r>
        <w:t>.(SO)</w:t>
      </w:r>
      <w:r>
        <w:br/>
        <w:t xml:space="preserve">8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="00C00140" w:rsidRPr="00C51FF9">
        <w:rPr>
          <w:color w:val="C00000"/>
        </w:rPr>
        <w:t>službeniku</w:t>
      </w:r>
      <w:r w:rsidR="00C00140">
        <w:t xml:space="preserve"> </w:t>
      </w:r>
      <w:r>
        <w:t xml:space="preserve">sve podatke o </w:t>
      </w:r>
      <w:r w:rsidR="00C00140" w:rsidRPr="00C51FF9">
        <w:rPr>
          <w:color w:val="4F81BD" w:themeColor="accent1"/>
        </w:rPr>
        <w:t>kursu</w:t>
      </w:r>
      <w:r w:rsidR="00C51FF9" w:rsidRPr="00C51FF9">
        <w:t xml:space="preserve"> </w:t>
      </w:r>
      <w:r w:rsidR="00C51FF9">
        <w:t>i poruku: „</w:t>
      </w:r>
      <w:r w:rsidR="00C51FF9" w:rsidRPr="009110B1">
        <w:rPr>
          <w:color w:val="00B050"/>
        </w:rPr>
        <w:t>Sistem</w:t>
      </w:r>
      <w:r w:rsidR="00C51FF9">
        <w:t xml:space="preserve"> je pronašao podatke o </w:t>
      </w:r>
      <w:r w:rsidR="00C51FF9" w:rsidRPr="009110B1">
        <w:rPr>
          <w:color w:val="4F81BD" w:themeColor="accent1"/>
        </w:rPr>
        <w:t>kursu</w:t>
      </w:r>
      <w:r w:rsidR="00C51FF9">
        <w:t xml:space="preserve">“. </w:t>
      </w:r>
      <w:r>
        <w:t>(IA)</w:t>
      </w:r>
      <w:r>
        <w:br/>
        <w:t xml:space="preserve">9.  </w:t>
      </w:r>
      <w:r w:rsidR="00C00140" w:rsidRPr="00C51FF9">
        <w:rPr>
          <w:color w:val="C00000"/>
        </w:rPr>
        <w:t>Službenik</w:t>
      </w:r>
      <w:r w:rsidR="00C00140"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da obriše </w:t>
      </w:r>
      <w:r w:rsidR="00C00140" w:rsidRPr="00C51FF9">
        <w:rPr>
          <w:color w:val="4F81BD" w:themeColor="accent1"/>
        </w:rPr>
        <w:t>kurs</w:t>
      </w:r>
      <w:r>
        <w:t>. (APSO)</w:t>
      </w:r>
      <w:r>
        <w:br/>
        <w:t xml:space="preserve">10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briše</w:t>
      </w:r>
      <w:r>
        <w:t xml:space="preserve"> </w:t>
      </w:r>
      <w:r w:rsidR="00C00140" w:rsidRPr="00C51FF9">
        <w:rPr>
          <w:color w:val="4F81BD" w:themeColor="accent1"/>
        </w:rPr>
        <w:t>kurs</w:t>
      </w:r>
      <w:r>
        <w:t>. (SO)</w:t>
      </w:r>
      <w:r>
        <w:br/>
        <w:t xml:space="preserve">11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="00C00140" w:rsidRPr="00C51FF9">
        <w:rPr>
          <w:color w:val="C00000"/>
        </w:rPr>
        <w:t>službeniku</w:t>
      </w:r>
      <w:r w:rsidR="00C00140">
        <w:t xml:space="preserve"> </w:t>
      </w:r>
      <w:r>
        <w:t>poruku: “</w:t>
      </w:r>
      <w:r w:rsidRPr="0051118C">
        <w:rPr>
          <w:color w:val="00B050"/>
        </w:rPr>
        <w:t>Sistem</w:t>
      </w:r>
      <w:r>
        <w:t xml:space="preserve"> je obrisao </w:t>
      </w:r>
      <w:r w:rsidR="00C00140" w:rsidRPr="00C51FF9">
        <w:rPr>
          <w:color w:val="4F81BD" w:themeColor="accent1"/>
        </w:rPr>
        <w:t>kurs</w:t>
      </w:r>
      <w:r>
        <w:t>.” (IA)</w:t>
      </w:r>
    </w:p>
    <w:p w:rsidR="00F675A2" w:rsidRDefault="00F675A2" w:rsidP="00F675A2">
      <w:r w:rsidRPr="00E93420">
        <w:rPr>
          <w:b/>
        </w:rPr>
        <w:t>Alternativna scenarija</w:t>
      </w:r>
      <w:r w:rsidRPr="00E93420">
        <w:rPr>
          <w:b/>
        </w:rPr>
        <w:br/>
      </w:r>
      <w:r>
        <w:t>4.1</w:t>
      </w:r>
      <w:r w:rsidR="00C51FF9">
        <w:t xml:space="preserve">. Ukoliko </w:t>
      </w:r>
      <w:r w:rsidR="00C51FF9" w:rsidRPr="0051118C">
        <w:rPr>
          <w:color w:val="00B050"/>
        </w:rPr>
        <w:t>sistem</w:t>
      </w:r>
      <w:r w:rsidR="00C51FF9">
        <w:t xml:space="preserve"> ne može da nađe</w:t>
      </w:r>
      <w:r>
        <w:t xml:space="preserve"> </w:t>
      </w:r>
      <w:r w:rsidR="00C51FF9" w:rsidRPr="00C51FF9">
        <w:rPr>
          <w:color w:val="4F81BD" w:themeColor="accent1"/>
        </w:rPr>
        <w:t>kurs</w:t>
      </w:r>
      <w:r w:rsidR="00C00140">
        <w:t xml:space="preserve"> on prikazuje</w:t>
      </w:r>
      <w:r>
        <w:t xml:space="preserve"> </w:t>
      </w:r>
      <w:r w:rsidR="00C00140" w:rsidRPr="00C51FF9">
        <w:rPr>
          <w:color w:val="C00000"/>
        </w:rPr>
        <w:t>službeniku</w:t>
      </w:r>
      <w:r w:rsidR="00C00140">
        <w:t xml:space="preserve"> </w:t>
      </w:r>
      <w:r>
        <w:t>po</w:t>
      </w:r>
      <w:r w:rsidR="00C51FF9">
        <w:t>ruku: “</w:t>
      </w:r>
      <w:r w:rsidR="00C51FF9" w:rsidRPr="0051118C">
        <w:rPr>
          <w:color w:val="00B050"/>
        </w:rPr>
        <w:t>Sistem</w:t>
      </w:r>
      <w:r w:rsidR="00C51FF9">
        <w:t xml:space="preserve"> </w:t>
      </w:r>
      <w:r>
        <w:t xml:space="preserve">ne može da nađe </w:t>
      </w:r>
      <w:r w:rsidR="00C00140" w:rsidRPr="00C51FF9">
        <w:rPr>
          <w:color w:val="4F81BD" w:themeColor="accent1"/>
        </w:rPr>
        <w:t>kurs</w:t>
      </w:r>
      <w:r>
        <w:t xml:space="preserve"> po zadatoj vrednosti”. Prekida se izvršenje scenari</w:t>
      </w:r>
      <w:r w:rsidR="00C00140">
        <w:t>j</w:t>
      </w:r>
      <w:r w:rsidR="00C51FF9">
        <w:t>a. (IA)</w:t>
      </w:r>
      <w:r w:rsidR="00C51FF9">
        <w:br/>
        <w:t xml:space="preserve">8.1. Ukoliko </w:t>
      </w:r>
      <w:r w:rsidRPr="0051118C">
        <w:rPr>
          <w:color w:val="00B050"/>
        </w:rPr>
        <w:t>sist</w:t>
      </w:r>
      <w:r w:rsidR="00C51FF9" w:rsidRPr="0051118C">
        <w:rPr>
          <w:color w:val="00B050"/>
        </w:rPr>
        <w:t>em</w:t>
      </w:r>
      <w:r w:rsidR="00C51FF9">
        <w:t xml:space="preserve"> ne može da nađe podatke o</w:t>
      </w:r>
      <w:r>
        <w:t xml:space="preserve"> </w:t>
      </w:r>
      <w:r w:rsidR="00C00140" w:rsidRPr="00C51FF9">
        <w:rPr>
          <w:color w:val="4F81BD" w:themeColor="accent1"/>
        </w:rPr>
        <w:t>kursu</w:t>
      </w:r>
      <w:r w:rsidR="00C51FF9">
        <w:t xml:space="preserve"> on prikazuje </w:t>
      </w:r>
      <w:r w:rsidR="00C00140" w:rsidRPr="00C51FF9">
        <w:rPr>
          <w:color w:val="C00000"/>
        </w:rPr>
        <w:t>službenik</w:t>
      </w:r>
      <w:r w:rsidR="00C51FF9" w:rsidRPr="00C51FF9">
        <w:rPr>
          <w:color w:val="C00000"/>
        </w:rPr>
        <w:t>u</w:t>
      </w:r>
      <w:r w:rsidR="00C51FF9">
        <w:t xml:space="preserve"> </w:t>
      </w:r>
      <w:r>
        <w:t>poruku: “</w:t>
      </w:r>
      <w:r w:rsidRPr="0051118C">
        <w:rPr>
          <w:color w:val="00B050"/>
        </w:rPr>
        <w:t>Sistem</w:t>
      </w:r>
      <w:r>
        <w:t xml:space="preserve"> ne može da nađe</w:t>
      </w:r>
      <w:r w:rsidR="00C51FF9" w:rsidRPr="00C51FF9">
        <w:t xml:space="preserve"> </w:t>
      </w:r>
      <w:r w:rsidR="00C51FF9">
        <w:t>podatke o</w:t>
      </w:r>
      <w:r>
        <w:t xml:space="preserve"> </w:t>
      </w:r>
      <w:r w:rsidR="00C00140" w:rsidRPr="00C51FF9">
        <w:rPr>
          <w:color w:val="4F81BD" w:themeColor="accent1"/>
        </w:rPr>
        <w:t>kurs</w:t>
      </w:r>
      <w:r w:rsidR="00C51FF9" w:rsidRPr="00C51FF9">
        <w:rPr>
          <w:color w:val="4F81BD" w:themeColor="accent1"/>
        </w:rPr>
        <w:t>u</w:t>
      </w:r>
      <w:r w:rsidR="00C51FF9">
        <w:t>”</w:t>
      </w:r>
      <w:r>
        <w:t xml:space="preserve">. </w:t>
      </w:r>
      <w:r w:rsidR="00C51FF9">
        <w:t xml:space="preserve">Prekida se izvršenje scenarija. </w:t>
      </w:r>
      <w:r>
        <w:t>(IA)</w:t>
      </w:r>
      <w:r>
        <w:br/>
        <w:t>11.1</w:t>
      </w:r>
      <w:r w:rsidR="00C51FF9">
        <w:t>.</w:t>
      </w:r>
      <w:r>
        <w:t xml:space="preserve"> Ukoli</w:t>
      </w:r>
      <w:r w:rsidR="00C51FF9">
        <w:t>ko</w:t>
      </w:r>
      <w:r>
        <w:t xml:space="preserve"> </w:t>
      </w:r>
      <w:r w:rsidRPr="0051118C">
        <w:rPr>
          <w:color w:val="00B050"/>
        </w:rPr>
        <w:t>sistem</w:t>
      </w:r>
      <w:r>
        <w:t xml:space="preserve"> ne može da obriše </w:t>
      </w:r>
      <w:r w:rsidR="00C00140" w:rsidRPr="00C51FF9">
        <w:rPr>
          <w:color w:val="4F81BD" w:themeColor="accent1"/>
        </w:rPr>
        <w:t>kurs</w:t>
      </w:r>
      <w:r>
        <w:t xml:space="preserve"> on prikazuje </w:t>
      </w:r>
      <w:r w:rsidR="00C00140" w:rsidRPr="00C51FF9">
        <w:rPr>
          <w:color w:val="C00000"/>
        </w:rPr>
        <w:t>službeniku</w:t>
      </w:r>
      <w:r>
        <w:t xml:space="preserve"> poruku “</w:t>
      </w:r>
      <w:r w:rsidRPr="0051118C">
        <w:rPr>
          <w:color w:val="00B050"/>
        </w:rPr>
        <w:t>Sistem</w:t>
      </w:r>
      <w:r>
        <w:t xml:space="preserve"> ne može da obriše </w:t>
      </w:r>
      <w:r w:rsidR="00C00140" w:rsidRPr="00C51FF9">
        <w:rPr>
          <w:color w:val="4F81BD" w:themeColor="accent1"/>
        </w:rPr>
        <w:t>kurs</w:t>
      </w:r>
      <w:r>
        <w:t>”. (IA)</w:t>
      </w:r>
    </w:p>
    <w:p w:rsidR="0089406C" w:rsidRDefault="0089406C">
      <w:r>
        <w:br w:type="page"/>
      </w:r>
    </w:p>
    <w:p w:rsidR="00BA0585" w:rsidRPr="00BA0585" w:rsidRDefault="00454082" w:rsidP="00BA0585">
      <w:pPr>
        <w:pStyle w:val="Heading3"/>
        <w:rPr>
          <w:u w:val="single"/>
        </w:rPr>
      </w:pPr>
      <w:bookmarkStart w:id="11" w:name="_Toc360902985"/>
      <w:r>
        <w:rPr>
          <w:u w:val="single"/>
        </w:rPr>
        <w:lastRenderedPageBreak/>
        <w:t>SK8</w:t>
      </w:r>
      <w:r w:rsidR="00BA0585" w:rsidRPr="00BA0585">
        <w:rPr>
          <w:u w:val="single"/>
        </w:rPr>
        <w:t xml:space="preserve">: Slučaj korišćenja – Izmena </w:t>
      </w:r>
      <w:r w:rsidR="00BA0585">
        <w:rPr>
          <w:u w:val="single"/>
        </w:rPr>
        <w:t>podataka o polazniku</w:t>
      </w:r>
      <w:bookmarkEnd w:id="11"/>
    </w:p>
    <w:p w:rsidR="00BA0585" w:rsidRDefault="00BA0585" w:rsidP="00BA0585">
      <w:r w:rsidRPr="00454082">
        <w:rPr>
          <w:b/>
        </w:rPr>
        <w:t>Naziv SK</w:t>
      </w:r>
      <w:r w:rsidRPr="00454082">
        <w:rPr>
          <w:b/>
        </w:rPr>
        <w:br/>
      </w:r>
      <w:r w:rsidR="00CD14D9">
        <w:t xml:space="preserve">Promena </w:t>
      </w:r>
      <w:r>
        <w:t xml:space="preserve">podataka o </w:t>
      </w:r>
      <w:r w:rsidRPr="00F6198E">
        <w:rPr>
          <w:color w:val="4F81BD" w:themeColor="accent1"/>
        </w:rPr>
        <w:t>polazniku</w:t>
      </w:r>
    </w:p>
    <w:p w:rsidR="00454082" w:rsidRDefault="00BA0585" w:rsidP="00BA0585">
      <w:r w:rsidRPr="00454082">
        <w:rPr>
          <w:b/>
        </w:rPr>
        <w:t>Aktori SK</w:t>
      </w:r>
      <w:r w:rsidRPr="00454082">
        <w:rPr>
          <w:b/>
        </w:rPr>
        <w:br/>
      </w:r>
      <w:r w:rsidR="00454082" w:rsidRPr="00F6198E">
        <w:rPr>
          <w:color w:val="C00000"/>
        </w:rPr>
        <w:t>Službenik</w:t>
      </w:r>
      <w:r w:rsidR="00454082">
        <w:t xml:space="preserve"> </w:t>
      </w:r>
    </w:p>
    <w:p w:rsidR="00BA0585" w:rsidRDefault="00BA0585" w:rsidP="00BA0585">
      <w:r w:rsidRPr="00454082">
        <w:rPr>
          <w:b/>
        </w:rPr>
        <w:t>Učesnici SK</w:t>
      </w:r>
      <w:r w:rsidRPr="00454082">
        <w:rPr>
          <w:b/>
        </w:rPr>
        <w:br/>
      </w:r>
      <w:r w:rsidR="00454082" w:rsidRPr="00F6198E">
        <w:rPr>
          <w:color w:val="C00000"/>
        </w:rPr>
        <w:t>Službenik</w:t>
      </w:r>
      <w:r w:rsidR="00454082">
        <w:t xml:space="preserve"> </w:t>
      </w:r>
      <w:r>
        <w:t xml:space="preserve">i </w:t>
      </w:r>
      <w:r w:rsidRPr="00F6198E">
        <w:rPr>
          <w:color w:val="00B050"/>
        </w:rPr>
        <w:t>sistem</w:t>
      </w:r>
      <w:r>
        <w:t xml:space="preserve"> (program)</w:t>
      </w:r>
    </w:p>
    <w:p w:rsidR="00BA0585" w:rsidRDefault="00BA0585" w:rsidP="00BA0585">
      <w:r w:rsidRPr="00454082">
        <w:rPr>
          <w:b/>
        </w:rPr>
        <w:t xml:space="preserve">Preduslov: </w:t>
      </w:r>
      <w:r w:rsidRPr="00454082">
        <w:rPr>
          <w:b/>
        </w:rPr>
        <w:br/>
      </w:r>
      <w:r w:rsidR="00CD14D9" w:rsidRPr="00F6198E">
        <w:rPr>
          <w:color w:val="00B050"/>
        </w:rPr>
        <w:t>Sistem</w:t>
      </w:r>
      <w:r w:rsidR="002D6172">
        <w:t xml:space="preserve"> je uključen</w:t>
      </w:r>
      <w:r>
        <w:t xml:space="preserve">. </w:t>
      </w:r>
      <w:r w:rsidRPr="00F6198E">
        <w:rPr>
          <w:color w:val="00B050"/>
        </w:rPr>
        <w:t>Sistem</w:t>
      </w:r>
      <w:r>
        <w:t xml:space="preserve"> prikazuje formu za rad sa </w:t>
      </w:r>
      <w:r w:rsidRPr="00F6198E">
        <w:rPr>
          <w:color w:val="4F81BD" w:themeColor="accent1"/>
        </w:rPr>
        <w:t>polaznikom</w:t>
      </w:r>
      <w:r>
        <w:t>.</w:t>
      </w:r>
    </w:p>
    <w:p w:rsidR="00E16673" w:rsidRDefault="00BA0585" w:rsidP="00BA0585">
      <w:r w:rsidRPr="00730AB0">
        <w:rPr>
          <w:b/>
        </w:rPr>
        <w:t>Osnovni scenario SK</w:t>
      </w:r>
      <w:r w:rsidRPr="00730AB0">
        <w:rPr>
          <w:b/>
        </w:rPr>
        <w:br/>
      </w:r>
      <w:r>
        <w:t xml:space="preserve">1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unosi</w:t>
      </w:r>
      <w:r>
        <w:t xml:space="preserve"> vrednost po kojoj pretražuje </w:t>
      </w:r>
      <w:r w:rsidRPr="00F6198E">
        <w:rPr>
          <w:color w:val="4F81BD" w:themeColor="accent1"/>
        </w:rPr>
        <w:t>polaznika</w:t>
      </w:r>
      <w:r>
        <w:t>. (APUSO)</w:t>
      </w:r>
      <w:r>
        <w:br/>
        <w:t xml:space="preserve">2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nađe </w:t>
      </w:r>
      <w:r w:rsidRPr="00F6198E">
        <w:rPr>
          <w:color w:val="4F81BD" w:themeColor="accent1"/>
        </w:rPr>
        <w:t>polaznike</w:t>
      </w:r>
      <w:r>
        <w:t xml:space="preserve"> po zadatoj vrednosti. (APSO)</w:t>
      </w:r>
      <w:r>
        <w:br/>
        <w:t xml:space="preserve">3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traži</w:t>
      </w:r>
      <w:r>
        <w:t xml:space="preserve"> </w:t>
      </w:r>
      <w:r w:rsidRPr="00F6198E">
        <w:rPr>
          <w:color w:val="4F81BD" w:themeColor="accent1"/>
        </w:rPr>
        <w:t>polaznika</w:t>
      </w:r>
      <w:r>
        <w:t xml:space="preserve"> po zad</w:t>
      </w:r>
      <w:r w:rsidR="00CD14D9">
        <w:t>atoj vrednosti. (SO)</w:t>
      </w:r>
      <w:r w:rsidR="00CD14D9">
        <w:br/>
        <w:t xml:space="preserve">4.  </w:t>
      </w:r>
      <w:r w:rsidR="00CD14D9"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rikazuje</w:t>
      </w:r>
      <w:r>
        <w:t xml:space="preserve"> </w:t>
      </w:r>
      <w:r w:rsidR="00730AB0" w:rsidRPr="00F6198E">
        <w:rPr>
          <w:color w:val="C00000"/>
        </w:rPr>
        <w:t>službeniku</w:t>
      </w:r>
      <w:r w:rsidR="00730AB0">
        <w:t xml:space="preserve"> </w:t>
      </w:r>
      <w:r>
        <w:t xml:space="preserve">pronađene </w:t>
      </w:r>
      <w:r w:rsidRPr="00F6198E">
        <w:rPr>
          <w:color w:val="4F81BD" w:themeColor="accent1"/>
        </w:rPr>
        <w:t>polaznike</w:t>
      </w:r>
      <w:r w:rsidR="00CD14D9" w:rsidRPr="00CD14D9">
        <w:t xml:space="preserve"> </w:t>
      </w:r>
      <w:r w:rsidR="00CD14D9">
        <w:t>i poruku: „</w:t>
      </w:r>
      <w:r w:rsidR="00CD14D9" w:rsidRPr="009110B1">
        <w:rPr>
          <w:color w:val="00B050"/>
        </w:rPr>
        <w:t>Sistem</w:t>
      </w:r>
      <w:r w:rsidR="00CD14D9">
        <w:t xml:space="preserve"> je pronašao </w:t>
      </w:r>
      <w:r w:rsidR="00CD14D9">
        <w:rPr>
          <w:color w:val="4F81BD" w:themeColor="accent1"/>
        </w:rPr>
        <w:t>polaznike</w:t>
      </w:r>
      <w:r w:rsidR="00CD14D9">
        <w:t xml:space="preserve"> po zadatoj vrednosti“. (IA)</w:t>
      </w:r>
      <w:r w:rsidR="00CD14D9">
        <w:br/>
      </w:r>
      <w:r>
        <w:t xml:space="preserve">5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bira</w:t>
      </w:r>
      <w:r>
        <w:t xml:space="preserve"> </w:t>
      </w:r>
      <w:r w:rsidRPr="00F6198E">
        <w:rPr>
          <w:color w:val="4F81BD" w:themeColor="accent1"/>
        </w:rPr>
        <w:t>polaznika</w:t>
      </w:r>
      <w:r>
        <w:t>. (APUSO)</w:t>
      </w:r>
      <w:r>
        <w:br/>
        <w:t xml:space="preserve">6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nađe sve podatke o izabranom </w:t>
      </w:r>
      <w:r w:rsidRPr="00F6198E">
        <w:rPr>
          <w:color w:val="4F81BD" w:themeColor="accent1"/>
        </w:rPr>
        <w:t>polazniku</w:t>
      </w:r>
      <w:r>
        <w:t>.(APSO)</w:t>
      </w:r>
      <w:r>
        <w:br/>
        <w:t xml:space="preserve">7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traži</w:t>
      </w:r>
      <w:r>
        <w:t xml:space="preserve"> podatke o izabranom </w:t>
      </w:r>
      <w:r w:rsidRPr="00F6198E">
        <w:rPr>
          <w:color w:val="4F81BD" w:themeColor="accent1"/>
        </w:rPr>
        <w:t>polazniku</w:t>
      </w:r>
      <w:r>
        <w:t>.(SO)</w:t>
      </w:r>
      <w:r>
        <w:br/>
        <w:t xml:space="preserve">8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rikazuje</w:t>
      </w:r>
      <w:r>
        <w:t xml:space="preserve"> </w:t>
      </w:r>
      <w:r w:rsidR="00730AB0" w:rsidRPr="00F6198E">
        <w:rPr>
          <w:color w:val="C00000"/>
        </w:rPr>
        <w:t>službeniku</w:t>
      </w:r>
      <w:r w:rsidR="00730AB0">
        <w:t xml:space="preserve"> </w:t>
      </w:r>
      <w:r>
        <w:t xml:space="preserve">sve podatke o </w:t>
      </w:r>
      <w:r w:rsidRPr="00F6198E">
        <w:rPr>
          <w:color w:val="4F81BD" w:themeColor="accent1"/>
        </w:rPr>
        <w:t>polazniku</w:t>
      </w:r>
      <w:r w:rsidR="00CD14D9" w:rsidRPr="00CD14D9">
        <w:t xml:space="preserve"> </w:t>
      </w:r>
      <w:r w:rsidR="00CD14D9">
        <w:t>i poruku: „</w:t>
      </w:r>
      <w:r w:rsidR="00CD14D9" w:rsidRPr="009110B1">
        <w:rPr>
          <w:color w:val="00B050"/>
        </w:rPr>
        <w:t>Sistem</w:t>
      </w:r>
      <w:r w:rsidR="00CD14D9">
        <w:t xml:space="preserve"> je pronašao podatke o </w:t>
      </w:r>
      <w:r w:rsidR="00CD14D9">
        <w:rPr>
          <w:color w:val="4F81BD" w:themeColor="accent1"/>
        </w:rPr>
        <w:t>polazniku</w:t>
      </w:r>
      <w:r w:rsidR="00CD14D9">
        <w:t>“. (IA)</w:t>
      </w:r>
      <w:r w:rsidR="00CD14D9">
        <w:br/>
      </w:r>
      <w:r>
        <w:t xml:space="preserve">9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unosi(menja)</w:t>
      </w:r>
      <w:r>
        <w:t xml:space="preserve"> podatke o </w:t>
      </w:r>
      <w:r w:rsidRPr="00F6198E">
        <w:rPr>
          <w:color w:val="4F81BD" w:themeColor="accent1"/>
        </w:rPr>
        <w:t>polazniku</w:t>
      </w:r>
      <w:r>
        <w:t>. (APUSO)</w:t>
      </w:r>
      <w:r>
        <w:br/>
        <w:t xml:space="preserve">10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kontroliše</w:t>
      </w:r>
      <w:r>
        <w:t xml:space="preserve"> da li je korektno uneo podatke o </w:t>
      </w:r>
      <w:r w:rsidR="00E16673" w:rsidRPr="00F6198E">
        <w:rPr>
          <w:color w:val="4F81BD" w:themeColor="accent1"/>
        </w:rPr>
        <w:t>polazniku</w:t>
      </w:r>
      <w:r>
        <w:t>. (ANSO)</w:t>
      </w:r>
      <w:r>
        <w:br/>
        <w:t xml:space="preserve">11.  </w:t>
      </w:r>
      <w:r w:rsidR="00730AB0" w:rsidRPr="00F6198E">
        <w:rPr>
          <w:color w:val="C00000"/>
        </w:rPr>
        <w:t>Službenik</w:t>
      </w:r>
      <w:r w:rsidR="00730AB0"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zapamti podatke o </w:t>
      </w:r>
      <w:r w:rsidR="00E16673" w:rsidRPr="00F6198E">
        <w:rPr>
          <w:color w:val="4F81BD" w:themeColor="accent1"/>
        </w:rPr>
        <w:t>polazniku</w:t>
      </w:r>
      <w:r w:rsidR="00CD14D9">
        <w:t>. (APSO)</w:t>
      </w:r>
      <w:r w:rsidR="00CD14D9">
        <w:br/>
        <w:t xml:space="preserve">12.  </w:t>
      </w:r>
      <w:r w:rsidR="00CD14D9"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amti</w:t>
      </w:r>
      <w:r>
        <w:t xml:space="preserve"> podatke o </w:t>
      </w:r>
      <w:r w:rsidR="00E16673" w:rsidRPr="00F6198E">
        <w:rPr>
          <w:color w:val="4F81BD" w:themeColor="accent1"/>
        </w:rPr>
        <w:t>polazniku</w:t>
      </w:r>
      <w:r>
        <w:t>. (SO)</w:t>
      </w:r>
      <w:r>
        <w:br/>
        <w:t xml:space="preserve">13.  </w:t>
      </w:r>
      <w:r w:rsidRPr="00F6198E">
        <w:rPr>
          <w:color w:val="00B050"/>
        </w:rPr>
        <w:t>Sist</w:t>
      </w:r>
      <w:r w:rsidR="00E16673" w:rsidRPr="00F6198E">
        <w:rPr>
          <w:color w:val="00B050"/>
        </w:rPr>
        <w:t>em</w:t>
      </w:r>
      <w:r w:rsidR="00E16673">
        <w:t xml:space="preserve"> </w:t>
      </w:r>
      <w:r w:rsidR="00E16673" w:rsidRPr="00F6198E">
        <w:rPr>
          <w:b/>
        </w:rPr>
        <w:t>prikazuje</w:t>
      </w:r>
      <w:r w:rsidR="00E16673">
        <w:t xml:space="preserve"> </w:t>
      </w:r>
      <w:r w:rsidR="00730AB0" w:rsidRPr="00F6198E">
        <w:rPr>
          <w:color w:val="C00000"/>
        </w:rPr>
        <w:t>službeniku</w:t>
      </w:r>
      <w:r w:rsidR="00730AB0">
        <w:t xml:space="preserve"> </w:t>
      </w:r>
      <w:r w:rsidR="00E16673">
        <w:t xml:space="preserve">zapamćenog </w:t>
      </w:r>
      <w:r w:rsidR="00E16673" w:rsidRPr="00F6198E">
        <w:rPr>
          <w:color w:val="4F81BD" w:themeColor="accent1"/>
        </w:rPr>
        <w:t>polaznika</w:t>
      </w:r>
      <w:r w:rsidR="00CD14D9" w:rsidRPr="00CD14D9">
        <w:t xml:space="preserve"> </w:t>
      </w:r>
      <w:r w:rsidR="00CD14D9">
        <w:t>i poruku: “</w:t>
      </w:r>
      <w:r w:rsidR="00CD14D9" w:rsidRPr="00F6198E">
        <w:rPr>
          <w:color w:val="00B050"/>
        </w:rPr>
        <w:t>Sistem</w:t>
      </w:r>
      <w:r w:rsidR="00CD14D9">
        <w:t xml:space="preserve"> je zapamtio </w:t>
      </w:r>
      <w:r w:rsidR="00CD14D9" w:rsidRPr="005C3A39">
        <w:rPr>
          <w:color w:val="4F81BD" w:themeColor="accent1"/>
        </w:rPr>
        <w:t>polaznika</w:t>
      </w:r>
      <w:r w:rsidR="00CD14D9">
        <w:t>”. (IA)</w:t>
      </w:r>
    </w:p>
    <w:p w:rsidR="007D69EF" w:rsidRDefault="00BA0585" w:rsidP="00730AB0">
      <w:r w:rsidRPr="00730AB0">
        <w:rPr>
          <w:b/>
        </w:rPr>
        <w:t>Alternativna scenarija</w:t>
      </w:r>
      <w:r w:rsidR="00730AB0">
        <w:rPr>
          <w:b/>
        </w:rPr>
        <w:br/>
      </w:r>
      <w:r>
        <w:t>4.1</w:t>
      </w:r>
      <w:r w:rsidR="00CD14D9">
        <w:t>. Ukoliko</w:t>
      </w:r>
      <w:r>
        <w:t xml:space="preserve"> </w:t>
      </w:r>
      <w:r w:rsidRPr="00F6198E">
        <w:rPr>
          <w:color w:val="00B050"/>
        </w:rPr>
        <w:t>si</w:t>
      </w:r>
      <w:r w:rsidR="00CD14D9" w:rsidRPr="00F6198E">
        <w:rPr>
          <w:color w:val="00B050"/>
        </w:rPr>
        <w:t>stem</w:t>
      </w:r>
      <w:r w:rsidR="00CD14D9">
        <w:t xml:space="preserve"> ne može da nađe nijednog </w:t>
      </w:r>
      <w:r w:rsidR="00CD14D9" w:rsidRPr="00F6198E">
        <w:rPr>
          <w:color w:val="4F81BD" w:themeColor="accent1"/>
        </w:rPr>
        <w:t>polaznika</w:t>
      </w:r>
      <w:r w:rsidR="00730AB0">
        <w:t xml:space="preserve"> </w:t>
      </w:r>
      <w:r>
        <w:t>on pr</w:t>
      </w:r>
      <w:r w:rsidR="00CD14D9">
        <w:t>ikazuje</w:t>
      </w:r>
      <w:r>
        <w:t xml:space="preserve"> </w:t>
      </w:r>
      <w:r w:rsidR="00730AB0" w:rsidRPr="00F6198E">
        <w:rPr>
          <w:color w:val="C00000"/>
        </w:rPr>
        <w:t>službenik</w:t>
      </w:r>
      <w:r w:rsidR="00CD14D9" w:rsidRPr="00F6198E">
        <w:rPr>
          <w:color w:val="C00000"/>
        </w:rPr>
        <w:t>u</w:t>
      </w:r>
      <w:r w:rsidR="00CD14D9">
        <w:t xml:space="preserve"> poruku:</w:t>
      </w:r>
      <w:r w:rsidR="00730AB0">
        <w:t xml:space="preserve"> </w:t>
      </w:r>
      <w:r>
        <w:t>“</w:t>
      </w:r>
      <w:r w:rsidRPr="00F6198E">
        <w:rPr>
          <w:color w:val="00B050"/>
        </w:rPr>
        <w:t>Sistem</w:t>
      </w:r>
      <w:r>
        <w:t xml:space="preserve"> ne može da nađe </w:t>
      </w:r>
      <w:r w:rsidR="00730AB0" w:rsidRPr="00F6198E">
        <w:rPr>
          <w:color w:val="4F81BD" w:themeColor="accent1"/>
        </w:rPr>
        <w:t>polaznika</w:t>
      </w:r>
      <w:r>
        <w:t xml:space="preserve"> po zadatoj vrednosti”. </w:t>
      </w:r>
      <w:r w:rsidR="006C0251">
        <w:t xml:space="preserve">Prekida se izvršenje scenarija. </w:t>
      </w:r>
      <w:r>
        <w:t>(IA)</w:t>
      </w:r>
      <w:r w:rsidR="00730AB0">
        <w:br/>
      </w:r>
      <w:r w:rsidR="00CD14D9">
        <w:t xml:space="preserve">8.1. Ukoliko </w:t>
      </w:r>
      <w:r w:rsidR="00CD14D9" w:rsidRPr="00F6198E">
        <w:rPr>
          <w:color w:val="00B050"/>
        </w:rPr>
        <w:t>sistem</w:t>
      </w:r>
      <w:r w:rsidR="00CD14D9">
        <w:t xml:space="preserve"> ne može da nađe podatke o</w:t>
      </w:r>
      <w:r>
        <w:t xml:space="preserve"> </w:t>
      </w:r>
      <w:r w:rsidR="00730AB0" w:rsidRPr="00F6198E">
        <w:rPr>
          <w:color w:val="4F81BD" w:themeColor="accent1"/>
        </w:rPr>
        <w:t>polazniku</w:t>
      </w:r>
      <w:r w:rsidR="00CD14D9">
        <w:t xml:space="preserve"> on prikazuje </w:t>
      </w:r>
      <w:r w:rsidR="00CD14D9" w:rsidRPr="00F6198E">
        <w:rPr>
          <w:color w:val="C00000"/>
        </w:rPr>
        <w:t>službeniku</w:t>
      </w:r>
      <w:r>
        <w:t xml:space="preserve"> poruku: “</w:t>
      </w:r>
      <w:r w:rsidRPr="00F6198E">
        <w:rPr>
          <w:color w:val="00B050"/>
        </w:rPr>
        <w:t>Sistem</w:t>
      </w:r>
      <w:r>
        <w:t xml:space="preserve"> ne može da nađe </w:t>
      </w:r>
      <w:r w:rsidR="00CD14D9">
        <w:t xml:space="preserve">podatke o </w:t>
      </w:r>
      <w:r w:rsidR="00CD14D9" w:rsidRPr="00F6198E">
        <w:rPr>
          <w:color w:val="4F81BD" w:themeColor="accent1"/>
        </w:rPr>
        <w:t>polazniku</w:t>
      </w:r>
      <w:r>
        <w:t>”.</w:t>
      </w:r>
      <w:r w:rsidR="006C0251" w:rsidRPr="006C0251">
        <w:t xml:space="preserve"> </w:t>
      </w:r>
      <w:r w:rsidR="006C0251">
        <w:t>Prekida se izvršenje scenarija.</w:t>
      </w:r>
      <w:r>
        <w:t xml:space="preserve"> (IA)</w:t>
      </w:r>
      <w:r w:rsidR="00730AB0">
        <w:br/>
      </w:r>
      <w:r>
        <w:t>13.1</w:t>
      </w:r>
      <w:r w:rsidR="00CD14D9">
        <w:t>.</w:t>
      </w:r>
      <w:r>
        <w:t xml:space="preserve"> </w:t>
      </w:r>
      <w:r w:rsidR="00CD14D9">
        <w:t xml:space="preserve">Ukoliko </w:t>
      </w:r>
      <w:r w:rsidR="00CD14D9" w:rsidRPr="00F6198E">
        <w:rPr>
          <w:color w:val="00B050"/>
        </w:rPr>
        <w:t>sistem</w:t>
      </w:r>
      <w:r>
        <w:t xml:space="preserve"> ne mo</w:t>
      </w:r>
      <w:r w:rsidR="00CD14D9">
        <w:t>že da</w:t>
      </w:r>
      <w:r w:rsidR="002A3C9F">
        <w:t xml:space="preserve"> zapamti podatke o </w:t>
      </w:r>
      <w:r w:rsidR="002A3C9F" w:rsidRPr="00F6198E">
        <w:rPr>
          <w:color w:val="4F81BD" w:themeColor="accent1"/>
        </w:rPr>
        <w:t>polazniku</w:t>
      </w:r>
      <w:r w:rsidR="002A3C9F">
        <w:t xml:space="preserve"> </w:t>
      </w:r>
      <w:r w:rsidR="00CD14D9">
        <w:t xml:space="preserve">on prikazuje </w:t>
      </w:r>
      <w:r w:rsidR="00CD14D9" w:rsidRPr="00F6198E">
        <w:rPr>
          <w:color w:val="C00000"/>
        </w:rPr>
        <w:t>službeniku</w:t>
      </w:r>
      <w:r w:rsidR="00730AB0">
        <w:t xml:space="preserve"> </w:t>
      </w:r>
      <w:r>
        <w:t>poruku</w:t>
      </w:r>
      <w:r w:rsidR="008563F7">
        <w:t>:</w:t>
      </w:r>
      <w:r w:rsidR="00730AB0">
        <w:t xml:space="preserve"> “</w:t>
      </w:r>
      <w:r w:rsidR="00730AB0" w:rsidRPr="00F6198E">
        <w:rPr>
          <w:color w:val="00B050"/>
        </w:rPr>
        <w:t>Sistem</w:t>
      </w:r>
      <w:r w:rsidR="00730AB0">
        <w:t xml:space="preserve"> ne može da zapamti </w:t>
      </w:r>
      <w:r w:rsidR="00730AB0" w:rsidRPr="00F6198E">
        <w:rPr>
          <w:color w:val="4F81BD" w:themeColor="accent1"/>
        </w:rPr>
        <w:t>polaznika</w:t>
      </w:r>
      <w:r>
        <w:t>”. (IA)</w:t>
      </w:r>
    </w:p>
    <w:p w:rsidR="0089406C" w:rsidRDefault="0089406C">
      <w:r>
        <w:br w:type="page"/>
      </w:r>
    </w:p>
    <w:p w:rsidR="00084CE5" w:rsidRPr="00BA0585" w:rsidRDefault="00084CE5" w:rsidP="00084CE5">
      <w:pPr>
        <w:pStyle w:val="Heading3"/>
        <w:rPr>
          <w:u w:val="single"/>
        </w:rPr>
      </w:pPr>
      <w:bookmarkStart w:id="12" w:name="_Toc360902986"/>
      <w:r>
        <w:rPr>
          <w:u w:val="single"/>
        </w:rPr>
        <w:lastRenderedPageBreak/>
        <w:t>SK9</w:t>
      </w:r>
      <w:r w:rsidRPr="00BA0585">
        <w:rPr>
          <w:u w:val="single"/>
        </w:rPr>
        <w:t xml:space="preserve">: Slučaj korišćenja – Izmena </w:t>
      </w:r>
      <w:r>
        <w:rPr>
          <w:u w:val="single"/>
        </w:rPr>
        <w:t>podataka o zaposlenom</w:t>
      </w:r>
      <w:bookmarkEnd w:id="12"/>
    </w:p>
    <w:p w:rsidR="00084CE5" w:rsidRDefault="00084CE5" w:rsidP="00084CE5">
      <w:r w:rsidRPr="00454082">
        <w:rPr>
          <w:b/>
        </w:rPr>
        <w:t>Naziv SK</w:t>
      </w:r>
      <w:r w:rsidRPr="00454082">
        <w:rPr>
          <w:b/>
        </w:rPr>
        <w:br/>
      </w:r>
      <w:r w:rsidR="008563F7">
        <w:t xml:space="preserve">Promena </w:t>
      </w:r>
      <w:r>
        <w:t xml:space="preserve">podataka o </w:t>
      </w:r>
      <w:r w:rsidRPr="008563F7">
        <w:rPr>
          <w:color w:val="4F81BD" w:themeColor="accent1"/>
        </w:rPr>
        <w:t>zaposlenom</w:t>
      </w:r>
    </w:p>
    <w:p w:rsidR="00084CE5" w:rsidRDefault="00084CE5" w:rsidP="00084CE5">
      <w:r w:rsidRPr="00454082">
        <w:rPr>
          <w:b/>
        </w:rPr>
        <w:t>Aktori SK</w:t>
      </w:r>
      <w:r w:rsidRPr="00454082">
        <w:rPr>
          <w:b/>
        </w:rPr>
        <w:br/>
      </w:r>
      <w:r w:rsidRPr="008563F7">
        <w:rPr>
          <w:color w:val="C00000"/>
        </w:rPr>
        <w:t>Službenik</w:t>
      </w:r>
      <w:r>
        <w:t xml:space="preserve"> </w:t>
      </w:r>
    </w:p>
    <w:p w:rsidR="00084CE5" w:rsidRDefault="00084CE5" w:rsidP="00084CE5">
      <w:r w:rsidRPr="00454082">
        <w:rPr>
          <w:b/>
        </w:rPr>
        <w:t>Učesnici SK</w:t>
      </w:r>
      <w:r w:rsidRPr="00454082">
        <w:rPr>
          <w:b/>
        </w:rPr>
        <w:br/>
      </w:r>
      <w:r w:rsidRPr="008563F7">
        <w:rPr>
          <w:color w:val="C00000"/>
        </w:rPr>
        <w:t>Službenik</w:t>
      </w:r>
      <w:r>
        <w:t xml:space="preserve"> i </w:t>
      </w:r>
      <w:r w:rsidRPr="008563F7">
        <w:rPr>
          <w:color w:val="00B050"/>
        </w:rPr>
        <w:t>sistem</w:t>
      </w:r>
      <w:r>
        <w:t xml:space="preserve"> (program)</w:t>
      </w:r>
    </w:p>
    <w:p w:rsidR="00084CE5" w:rsidRDefault="00084CE5" w:rsidP="00084CE5">
      <w:r w:rsidRPr="00454082">
        <w:rPr>
          <w:b/>
        </w:rPr>
        <w:t xml:space="preserve">Preduslov: </w:t>
      </w:r>
      <w:r w:rsidRPr="00454082">
        <w:rPr>
          <w:b/>
        </w:rPr>
        <w:br/>
      </w:r>
      <w:r w:rsidR="008563F7" w:rsidRPr="008563F7">
        <w:rPr>
          <w:color w:val="00B050"/>
        </w:rPr>
        <w:t>Sistem</w:t>
      </w:r>
      <w:r w:rsidR="002D6172">
        <w:t xml:space="preserve"> je uključen</w:t>
      </w:r>
      <w:r>
        <w:t xml:space="preserve">. </w:t>
      </w:r>
      <w:r w:rsidRPr="008563F7">
        <w:rPr>
          <w:color w:val="00B050"/>
        </w:rPr>
        <w:t>Sistem</w:t>
      </w:r>
      <w:r>
        <w:t xml:space="preserve"> prikazuje formu za rad sa </w:t>
      </w:r>
      <w:r w:rsidRPr="008563F7">
        <w:rPr>
          <w:color w:val="4F81BD" w:themeColor="accent1"/>
        </w:rPr>
        <w:t>zaposlenim</w:t>
      </w:r>
      <w:r>
        <w:t>.</w:t>
      </w:r>
    </w:p>
    <w:p w:rsidR="008563F7" w:rsidRDefault="00084CE5" w:rsidP="008563F7">
      <w:r w:rsidRPr="00730AB0">
        <w:rPr>
          <w:b/>
        </w:rPr>
        <w:t>Osnovni scenario SK</w:t>
      </w:r>
      <w:r w:rsidRPr="00730AB0">
        <w:rPr>
          <w:b/>
        </w:rPr>
        <w:br/>
      </w:r>
      <w:r>
        <w:t xml:space="preserve">1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unosi</w:t>
      </w:r>
      <w:r>
        <w:t xml:space="preserve"> vrednost po kojoj pretražuje </w:t>
      </w:r>
      <w:r w:rsidRPr="008563F7">
        <w:rPr>
          <w:color w:val="4F81BD" w:themeColor="accent1"/>
        </w:rPr>
        <w:t>zaposlene</w:t>
      </w:r>
      <w:r>
        <w:t>. (APUSO)</w:t>
      </w:r>
      <w:r>
        <w:br/>
        <w:t xml:space="preserve">2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poziva</w:t>
      </w:r>
      <w:r>
        <w:t xml:space="preserve"> </w:t>
      </w:r>
      <w:r w:rsidRPr="008563F7">
        <w:rPr>
          <w:color w:val="00B050"/>
        </w:rPr>
        <w:t>sistem</w:t>
      </w:r>
      <w:r>
        <w:t xml:space="preserve"> da nađe </w:t>
      </w:r>
      <w:r w:rsidRPr="008563F7">
        <w:rPr>
          <w:color w:val="4F81BD" w:themeColor="accent1"/>
        </w:rPr>
        <w:t>zaposlene</w:t>
      </w:r>
      <w:r>
        <w:t xml:space="preserve"> po zadatoj vrednosti. (APSO)</w:t>
      </w:r>
      <w:r>
        <w:br/>
        <w:t xml:space="preserve">3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traži</w:t>
      </w:r>
      <w:r>
        <w:t xml:space="preserve"> </w:t>
      </w:r>
      <w:r w:rsidRPr="008563F7">
        <w:rPr>
          <w:color w:val="4F81BD" w:themeColor="accent1"/>
        </w:rPr>
        <w:t>zaposlene</w:t>
      </w:r>
      <w:r>
        <w:t xml:space="preserve"> po zad</w:t>
      </w:r>
      <w:r w:rsidR="008563F7">
        <w:t>atoj vrednosti. (SO)</w:t>
      </w:r>
      <w:r w:rsidR="008563F7">
        <w:br/>
        <w:t xml:space="preserve">4.  </w:t>
      </w:r>
      <w:r w:rsidR="008563F7"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pronađene </w:t>
      </w:r>
      <w:r w:rsidRPr="008563F7">
        <w:rPr>
          <w:color w:val="4F81BD" w:themeColor="accent1"/>
        </w:rPr>
        <w:t>zaposlene</w:t>
      </w:r>
      <w:r w:rsidR="008563F7" w:rsidRPr="008563F7">
        <w:t xml:space="preserve"> </w:t>
      </w:r>
      <w:r w:rsidR="008563F7">
        <w:t>i poruku: „</w:t>
      </w:r>
      <w:r w:rsidR="008563F7" w:rsidRPr="009110B1">
        <w:rPr>
          <w:color w:val="00B050"/>
        </w:rPr>
        <w:t>Sistem</w:t>
      </w:r>
      <w:r w:rsidR="008563F7">
        <w:t xml:space="preserve"> je pronašao </w:t>
      </w:r>
      <w:r w:rsidR="008563F7">
        <w:rPr>
          <w:color w:val="4F81BD" w:themeColor="accent1"/>
        </w:rPr>
        <w:t>zaposlene</w:t>
      </w:r>
      <w:r w:rsidR="008563F7">
        <w:t xml:space="preserve"> po zadatoj vrednosti“. (IA)</w:t>
      </w:r>
      <w:r w:rsidR="008563F7">
        <w:br/>
      </w:r>
      <w:r>
        <w:t xml:space="preserve">5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bira</w:t>
      </w:r>
      <w:r>
        <w:t xml:space="preserve"> </w:t>
      </w:r>
      <w:r w:rsidRPr="008563F7">
        <w:rPr>
          <w:color w:val="4F81BD" w:themeColor="accent1"/>
        </w:rPr>
        <w:t>zaposlenog</w:t>
      </w:r>
      <w:r>
        <w:t>. (APUSO)</w:t>
      </w:r>
      <w:r>
        <w:br/>
        <w:t xml:space="preserve">6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poziva</w:t>
      </w:r>
      <w:r>
        <w:t xml:space="preserve"> </w:t>
      </w:r>
      <w:r w:rsidRPr="008563F7">
        <w:rPr>
          <w:color w:val="00B050"/>
        </w:rPr>
        <w:t>sistem</w:t>
      </w:r>
      <w:r>
        <w:t xml:space="preserve"> da nađe sve podatke o izabranom </w:t>
      </w:r>
      <w:r w:rsidRPr="008563F7">
        <w:rPr>
          <w:color w:val="4F81BD" w:themeColor="accent1"/>
        </w:rPr>
        <w:t>zaposlenom</w:t>
      </w:r>
      <w:r>
        <w:t>.(APSO)</w:t>
      </w:r>
      <w:r>
        <w:br/>
        <w:t xml:space="preserve">7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traži</w:t>
      </w:r>
      <w:r>
        <w:t xml:space="preserve"> podatke o izabranom </w:t>
      </w:r>
      <w:r w:rsidRPr="008563F7">
        <w:rPr>
          <w:color w:val="4F81BD" w:themeColor="accent1"/>
        </w:rPr>
        <w:t>zaposlenom</w:t>
      </w:r>
      <w:r>
        <w:t>.(SO)</w:t>
      </w:r>
      <w:r>
        <w:br/>
        <w:t xml:space="preserve">8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sve podatke o </w:t>
      </w:r>
      <w:r w:rsidRPr="008563F7">
        <w:rPr>
          <w:color w:val="4F81BD" w:themeColor="accent1"/>
        </w:rPr>
        <w:t>zaposlenom</w:t>
      </w:r>
      <w:r w:rsidR="008563F7" w:rsidRPr="008563F7">
        <w:t xml:space="preserve"> </w:t>
      </w:r>
      <w:r w:rsidR="008563F7">
        <w:t>i poruku: „</w:t>
      </w:r>
      <w:r w:rsidR="008563F7" w:rsidRPr="009110B1">
        <w:rPr>
          <w:color w:val="00B050"/>
        </w:rPr>
        <w:t>Sistem</w:t>
      </w:r>
      <w:r w:rsidR="008563F7">
        <w:t xml:space="preserve"> je pronašao podatke o </w:t>
      </w:r>
      <w:r w:rsidR="008563F7">
        <w:rPr>
          <w:color w:val="4F81BD" w:themeColor="accent1"/>
        </w:rPr>
        <w:t>zaposlenom</w:t>
      </w:r>
      <w:r w:rsidR="008563F7">
        <w:t>“. (IA)</w:t>
      </w:r>
      <w:r w:rsidR="008563F7">
        <w:br/>
      </w:r>
      <w:r>
        <w:t xml:space="preserve">9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unosi(menja)</w:t>
      </w:r>
      <w:r>
        <w:t xml:space="preserve"> podatke o </w:t>
      </w:r>
      <w:r w:rsidRPr="008563F7">
        <w:rPr>
          <w:color w:val="4F81BD" w:themeColor="accent1"/>
        </w:rPr>
        <w:t>zaposlenom</w:t>
      </w:r>
      <w:r>
        <w:t>. (APUSO)</w:t>
      </w:r>
      <w:r>
        <w:br/>
        <w:t xml:space="preserve">10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kontroliše</w:t>
      </w:r>
      <w:r>
        <w:t xml:space="preserve"> da li je korektno uneo podatke o </w:t>
      </w:r>
      <w:r w:rsidRPr="008563F7">
        <w:rPr>
          <w:color w:val="4F81BD" w:themeColor="accent1"/>
        </w:rPr>
        <w:t>zaposlenom</w:t>
      </w:r>
      <w:r>
        <w:t>. (ANSO)</w:t>
      </w:r>
      <w:r>
        <w:br/>
        <w:t xml:space="preserve">11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poziva</w:t>
      </w:r>
      <w:r>
        <w:t xml:space="preserve"> </w:t>
      </w:r>
      <w:r w:rsidRPr="008563F7">
        <w:rPr>
          <w:color w:val="00B050"/>
        </w:rPr>
        <w:t>sistem</w:t>
      </w:r>
      <w:r>
        <w:t xml:space="preserve"> da zapamti podatke o </w:t>
      </w:r>
      <w:r w:rsidRPr="008563F7">
        <w:rPr>
          <w:color w:val="4F81BD" w:themeColor="accent1"/>
        </w:rPr>
        <w:t>zaposlenom</w:t>
      </w:r>
      <w:r>
        <w:t>. (APSO)</w:t>
      </w:r>
      <w:r>
        <w:br/>
        <w:t xml:space="preserve">12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amti</w:t>
      </w:r>
      <w:r>
        <w:t xml:space="preserve"> podatke o </w:t>
      </w:r>
      <w:r w:rsidRPr="008563F7">
        <w:rPr>
          <w:color w:val="4F81BD" w:themeColor="accent1"/>
        </w:rPr>
        <w:t>zaposlenom</w:t>
      </w:r>
      <w:r>
        <w:t>. (SO)</w:t>
      </w:r>
      <w:r>
        <w:br/>
        <w:t xml:space="preserve">13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zapamćenog </w:t>
      </w:r>
      <w:r w:rsidRPr="008563F7">
        <w:rPr>
          <w:color w:val="4F81BD" w:themeColor="accent1"/>
        </w:rPr>
        <w:t>zaposlenog</w:t>
      </w:r>
      <w:r w:rsidR="008563F7" w:rsidRPr="008563F7">
        <w:t xml:space="preserve"> </w:t>
      </w:r>
      <w:r w:rsidR="008563F7">
        <w:t>i poruku: “</w:t>
      </w:r>
      <w:r w:rsidR="008563F7" w:rsidRPr="00F6198E">
        <w:rPr>
          <w:color w:val="00B050"/>
        </w:rPr>
        <w:t>Sistem</w:t>
      </w:r>
      <w:r w:rsidR="008563F7">
        <w:t xml:space="preserve"> je zapamtio </w:t>
      </w:r>
      <w:r w:rsidR="008563F7">
        <w:rPr>
          <w:color w:val="4F81BD" w:themeColor="accent1"/>
        </w:rPr>
        <w:t>zaposlenog</w:t>
      </w:r>
      <w:r w:rsidR="008563F7">
        <w:t>”. (IA)</w:t>
      </w:r>
    </w:p>
    <w:p w:rsidR="00084CE5" w:rsidRDefault="00084CE5" w:rsidP="00084CE5">
      <w:r w:rsidRPr="00730AB0">
        <w:rPr>
          <w:b/>
        </w:rPr>
        <w:t>Alternativna scenarija</w:t>
      </w:r>
      <w:r>
        <w:rPr>
          <w:b/>
        </w:rPr>
        <w:br/>
      </w:r>
      <w:r>
        <w:t>4.1</w:t>
      </w:r>
      <w:r w:rsidR="008563F7">
        <w:t xml:space="preserve">. Ukoliko </w:t>
      </w:r>
      <w:r w:rsidR="008563F7" w:rsidRPr="008563F7">
        <w:rPr>
          <w:color w:val="00B050"/>
        </w:rPr>
        <w:t>sistem</w:t>
      </w:r>
      <w:r w:rsidR="008563F7">
        <w:t xml:space="preserve"> ne može da nađe nijednog </w:t>
      </w:r>
      <w:r w:rsidR="008563F7" w:rsidRPr="008563F7">
        <w:rPr>
          <w:color w:val="4F81BD" w:themeColor="accent1"/>
        </w:rPr>
        <w:t>zaposlenog</w:t>
      </w:r>
      <w:r w:rsidR="008563F7">
        <w:t xml:space="preserve"> on prikazuje </w:t>
      </w:r>
      <w:r w:rsidR="008563F7"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</w:t>
      </w:r>
      <w:r w:rsidR="008563F7" w:rsidRPr="008563F7">
        <w:rPr>
          <w:color w:val="00B050"/>
        </w:rPr>
        <w:t>stem</w:t>
      </w:r>
      <w:r w:rsidR="008563F7">
        <w:t xml:space="preserve"> ne može da nađe </w:t>
      </w:r>
      <w:r w:rsidR="008563F7" w:rsidRPr="008563F7">
        <w:rPr>
          <w:color w:val="4F81BD" w:themeColor="accent1"/>
        </w:rPr>
        <w:t>zaposlenog</w:t>
      </w:r>
      <w:r>
        <w:t xml:space="preserve"> po zadatoj vrednosti”.</w:t>
      </w:r>
      <w:r w:rsidR="008563F7" w:rsidRPr="008563F7">
        <w:t xml:space="preserve"> </w:t>
      </w:r>
      <w:r w:rsidR="008563F7">
        <w:t>Prekida se izvršenje scenarija.</w:t>
      </w:r>
      <w:r>
        <w:t xml:space="preserve"> (IA)</w:t>
      </w:r>
      <w:r>
        <w:br/>
        <w:t>8.1</w:t>
      </w:r>
      <w:r w:rsidR="008563F7">
        <w:t xml:space="preserve">. Ukoliko </w:t>
      </w:r>
      <w:r w:rsidR="008563F7" w:rsidRPr="008563F7">
        <w:rPr>
          <w:color w:val="00B050"/>
        </w:rPr>
        <w:t>sistem</w:t>
      </w:r>
      <w:r w:rsidR="008563F7">
        <w:t xml:space="preserve"> ne može da nađe podatke o </w:t>
      </w:r>
      <w:r w:rsidR="008563F7" w:rsidRPr="008563F7">
        <w:rPr>
          <w:color w:val="4F81BD" w:themeColor="accent1"/>
        </w:rPr>
        <w:t>zaposlenom</w:t>
      </w:r>
      <w:r w:rsidR="008563F7">
        <w:t xml:space="preserve"> on 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</w:t>
      </w:r>
      <w:r w:rsidR="008563F7" w:rsidRPr="008563F7">
        <w:rPr>
          <w:color w:val="00B050"/>
        </w:rPr>
        <w:t>stem</w:t>
      </w:r>
      <w:r w:rsidR="008563F7">
        <w:t xml:space="preserve"> ne može da nađe podatke o </w:t>
      </w:r>
      <w:r w:rsidR="008563F7" w:rsidRPr="008563F7">
        <w:rPr>
          <w:color w:val="4F81BD" w:themeColor="accent1"/>
        </w:rPr>
        <w:t>zaposlenom</w:t>
      </w:r>
      <w:r>
        <w:t>”.</w:t>
      </w:r>
      <w:r w:rsidR="008563F7" w:rsidRPr="008563F7">
        <w:t xml:space="preserve"> </w:t>
      </w:r>
      <w:r w:rsidR="008563F7">
        <w:t>Prekida se izvršenje scenarija.</w:t>
      </w:r>
      <w:r>
        <w:t xml:space="preserve"> (IA)</w:t>
      </w:r>
      <w:r>
        <w:br/>
        <w:t>13.1</w:t>
      </w:r>
      <w:r w:rsidR="008563F7">
        <w:t xml:space="preserve">. Ukoliko </w:t>
      </w:r>
      <w:r w:rsidR="008563F7" w:rsidRPr="008563F7">
        <w:rPr>
          <w:color w:val="00B050"/>
        </w:rPr>
        <w:t>sistem</w:t>
      </w:r>
      <w:r w:rsidR="008563F7">
        <w:t xml:space="preserve"> ne može da </w:t>
      </w:r>
      <w:r>
        <w:t xml:space="preserve">zapamti podatke o </w:t>
      </w:r>
      <w:r w:rsidRPr="008563F7">
        <w:rPr>
          <w:color w:val="4F81BD" w:themeColor="accent1"/>
        </w:rPr>
        <w:t>zaposlenom</w:t>
      </w:r>
      <w:r w:rsidR="00C44475">
        <w:t xml:space="preserve"> </w:t>
      </w:r>
      <w:r w:rsidR="008563F7">
        <w:t xml:space="preserve">on prikazuje </w:t>
      </w:r>
      <w:r w:rsidR="008563F7" w:rsidRPr="008563F7">
        <w:rPr>
          <w:color w:val="C00000"/>
        </w:rPr>
        <w:t>službeniku</w:t>
      </w:r>
      <w:r>
        <w:t xml:space="preserve"> poruku</w:t>
      </w:r>
      <w:r w:rsidR="008563F7">
        <w:t>:</w:t>
      </w:r>
      <w:r>
        <w:t xml:space="preserve"> “</w:t>
      </w:r>
      <w:r w:rsidRPr="008563F7">
        <w:rPr>
          <w:color w:val="00B050"/>
        </w:rPr>
        <w:t>Sistem</w:t>
      </w:r>
      <w:r>
        <w:t xml:space="preserve"> ne može da zapamti </w:t>
      </w:r>
      <w:r w:rsidR="00C44475" w:rsidRPr="008563F7">
        <w:rPr>
          <w:color w:val="4F81BD" w:themeColor="accent1"/>
        </w:rPr>
        <w:t>zaposlenog</w:t>
      </w:r>
      <w:r>
        <w:t>”. (IA)</w:t>
      </w:r>
    </w:p>
    <w:p w:rsidR="0089406C" w:rsidRDefault="0089406C">
      <w:r>
        <w:br w:type="page"/>
      </w:r>
    </w:p>
    <w:p w:rsidR="003F50B3" w:rsidRDefault="00BD1346" w:rsidP="00BD1346">
      <w:pPr>
        <w:pStyle w:val="Heading1"/>
        <w:numPr>
          <w:ilvl w:val="0"/>
          <w:numId w:val="1"/>
        </w:numPr>
      </w:pPr>
      <w:bookmarkStart w:id="13" w:name="_Toc360902987"/>
      <w:r>
        <w:lastRenderedPageBreak/>
        <w:t>Analiza</w:t>
      </w:r>
      <w:bookmarkEnd w:id="13"/>
    </w:p>
    <w:p w:rsidR="00BD1346" w:rsidRDefault="00630E5E" w:rsidP="00630E5E">
      <w:pPr>
        <w:pStyle w:val="Heading2"/>
      </w:pPr>
      <w:bookmarkStart w:id="14" w:name="_Toc360902988"/>
      <w:r w:rsidRPr="00630E5E">
        <w:t>2. 1. Ponašanje softverskog sistema –  Sistemski dijagrami sekvenci</w:t>
      </w:r>
      <w:bookmarkEnd w:id="14"/>
    </w:p>
    <w:p w:rsidR="00BD1346" w:rsidRDefault="00BD1346" w:rsidP="00BD1346">
      <w:pPr>
        <w:pStyle w:val="Heading3"/>
        <w:rPr>
          <w:u w:val="single"/>
        </w:rPr>
      </w:pPr>
      <w:bookmarkStart w:id="15" w:name="_Toc360902989"/>
      <w:r>
        <w:rPr>
          <w:u w:val="single"/>
        </w:rPr>
        <w:t>DS</w:t>
      </w:r>
      <w:r w:rsidRPr="00D24035">
        <w:rPr>
          <w:u w:val="single"/>
        </w:rPr>
        <w:t xml:space="preserve">1: </w:t>
      </w:r>
      <w:r>
        <w:rPr>
          <w:u w:val="single"/>
        </w:rPr>
        <w:t>Dijagram sekvenci slučaja korišćenja</w:t>
      </w:r>
      <w:r w:rsidRPr="00D24035">
        <w:rPr>
          <w:u w:val="single"/>
        </w:rPr>
        <w:t xml:space="preserve"> – Unos novog kursa</w:t>
      </w:r>
      <w:bookmarkEnd w:id="15"/>
    </w:p>
    <w:p w:rsidR="00AE21CC" w:rsidRDefault="00FE7713" w:rsidP="001913B3">
      <w:r>
        <w:br/>
      </w:r>
      <w:r w:rsidR="00BD1346">
        <w:t xml:space="preserve">1.  </w:t>
      </w:r>
      <w:r w:rsidR="00BD1346" w:rsidRPr="005C3A39">
        <w:rPr>
          <w:color w:val="C00000"/>
        </w:rPr>
        <w:t>Službenik</w:t>
      </w:r>
      <w:r w:rsidR="00BD1346">
        <w:t xml:space="preserve"> </w:t>
      </w:r>
      <w:r w:rsidR="00BD1346" w:rsidRPr="00EC521D">
        <w:rPr>
          <w:b/>
        </w:rPr>
        <w:t>poziva</w:t>
      </w:r>
      <w:r w:rsidR="00BD1346">
        <w:t xml:space="preserve"> </w:t>
      </w:r>
      <w:r w:rsidR="00BD1346" w:rsidRPr="005C3A39">
        <w:rPr>
          <w:color w:val="00B050"/>
        </w:rPr>
        <w:t>sistem</w:t>
      </w:r>
      <w:r w:rsidR="00BD1346">
        <w:t xml:space="preserve"> da kreira </w:t>
      </w:r>
      <w:r w:rsidR="00BD1346" w:rsidRPr="00EC521D">
        <w:rPr>
          <w:color w:val="0070C0"/>
        </w:rPr>
        <w:t>novi kurs</w:t>
      </w:r>
      <w:r w:rsidR="00BD1346">
        <w:t>. (APSO)</w:t>
      </w:r>
      <w:r w:rsidR="00BD1346">
        <w:br/>
        <w:t xml:space="preserve">2.  </w:t>
      </w:r>
      <w:r w:rsidR="00BD1346" w:rsidRPr="005C3A39">
        <w:rPr>
          <w:color w:val="00B050"/>
        </w:rPr>
        <w:t>Sistem</w:t>
      </w:r>
      <w:r w:rsidR="00BD1346">
        <w:t xml:space="preserve"> </w:t>
      </w:r>
      <w:r w:rsidR="00BD1346" w:rsidRPr="00EC521D">
        <w:rPr>
          <w:b/>
        </w:rPr>
        <w:t>prikazuje</w:t>
      </w:r>
      <w:r w:rsidR="00BD1346">
        <w:t xml:space="preserve"> </w:t>
      </w:r>
      <w:r w:rsidR="00BD1346" w:rsidRPr="005C3A39">
        <w:rPr>
          <w:color w:val="C00000"/>
        </w:rPr>
        <w:t>službeniku</w:t>
      </w:r>
      <w:r w:rsidR="00BD1346">
        <w:t xml:space="preserve"> </w:t>
      </w:r>
      <w:r w:rsidR="00BD1346" w:rsidRPr="00EC521D">
        <w:rPr>
          <w:color w:val="0070C0"/>
        </w:rPr>
        <w:t>novi kurs</w:t>
      </w:r>
      <w:r w:rsidR="00BD1346">
        <w:t xml:space="preserve"> i poruku: “</w:t>
      </w:r>
      <w:r w:rsidR="00BD1346" w:rsidRPr="005C3A39">
        <w:rPr>
          <w:color w:val="00B050"/>
        </w:rPr>
        <w:t>Sistem</w:t>
      </w:r>
      <w:r w:rsidR="00BD1346">
        <w:t xml:space="preserve"> je kreirao </w:t>
      </w:r>
      <w:r w:rsidR="00BD1346" w:rsidRPr="00EC521D">
        <w:rPr>
          <w:color w:val="0070C0"/>
        </w:rPr>
        <w:t>novi</w:t>
      </w:r>
      <w:r w:rsidR="00BD1346">
        <w:t xml:space="preserve"> </w:t>
      </w:r>
      <w:r w:rsidR="00BD1346" w:rsidRPr="00EC521D">
        <w:rPr>
          <w:color w:val="0070C0"/>
        </w:rPr>
        <w:t>kurs</w:t>
      </w:r>
      <w:r w:rsidR="00BD1346">
        <w:t>”. (IA)</w:t>
      </w:r>
      <w:r w:rsidR="00BD1346">
        <w:br/>
        <w:t xml:space="preserve">3.  </w:t>
      </w:r>
      <w:r w:rsidR="00BD1346" w:rsidRPr="005C3A39">
        <w:rPr>
          <w:color w:val="C00000"/>
        </w:rPr>
        <w:t>Službenik</w:t>
      </w:r>
      <w:r w:rsidR="00BD1346">
        <w:t xml:space="preserve"> </w:t>
      </w:r>
      <w:r w:rsidR="00BD1346" w:rsidRPr="00EC521D">
        <w:rPr>
          <w:b/>
        </w:rPr>
        <w:t>poziva</w:t>
      </w:r>
      <w:r w:rsidR="00BD1346">
        <w:t xml:space="preserve"> </w:t>
      </w:r>
      <w:r w:rsidR="00BD1346" w:rsidRPr="005C3A39">
        <w:rPr>
          <w:color w:val="00B050"/>
        </w:rPr>
        <w:t>sistem</w:t>
      </w:r>
      <w:r w:rsidR="00BD1346">
        <w:t xml:space="preserve"> da zapamti podatke o </w:t>
      </w:r>
      <w:r w:rsidR="00BD1346" w:rsidRPr="00EC521D">
        <w:rPr>
          <w:color w:val="0070C0"/>
        </w:rPr>
        <w:t>novom kursu</w:t>
      </w:r>
      <w:r w:rsidR="00BD1346">
        <w:t>. (APSO)</w:t>
      </w:r>
      <w:r w:rsidR="00BD1346">
        <w:br/>
        <w:t xml:space="preserve">4.  </w:t>
      </w:r>
      <w:r w:rsidR="00BD1346" w:rsidRPr="005C3A39">
        <w:rPr>
          <w:color w:val="00B050"/>
        </w:rPr>
        <w:t>Sistem</w:t>
      </w:r>
      <w:r w:rsidR="00BD1346">
        <w:t xml:space="preserve"> </w:t>
      </w:r>
      <w:r w:rsidR="00BD1346" w:rsidRPr="00EC521D">
        <w:rPr>
          <w:b/>
        </w:rPr>
        <w:t>prikazuje</w:t>
      </w:r>
      <w:r w:rsidR="00BD1346">
        <w:t xml:space="preserve"> </w:t>
      </w:r>
      <w:r w:rsidR="00BD1346" w:rsidRPr="005C3A39">
        <w:rPr>
          <w:color w:val="C00000"/>
        </w:rPr>
        <w:t>službeniku</w:t>
      </w:r>
      <w:r w:rsidR="00BD1346">
        <w:t xml:space="preserve"> zapamćeni </w:t>
      </w:r>
      <w:r w:rsidR="00BD1346" w:rsidRPr="00EC521D">
        <w:rPr>
          <w:color w:val="0070C0"/>
        </w:rPr>
        <w:t>novi kurs</w:t>
      </w:r>
      <w:r w:rsidR="00BD1346" w:rsidRPr="00EC521D">
        <w:t xml:space="preserve"> </w:t>
      </w:r>
      <w:r w:rsidR="00BD1346">
        <w:t>i poruku: “</w:t>
      </w:r>
      <w:r w:rsidR="00BD1346" w:rsidRPr="005C3A39">
        <w:rPr>
          <w:color w:val="00B050"/>
        </w:rPr>
        <w:t>Sistem</w:t>
      </w:r>
      <w:r w:rsidR="00BD1346">
        <w:t xml:space="preserve"> je zapamtio </w:t>
      </w:r>
      <w:r w:rsidR="00BD1346" w:rsidRPr="00EC521D">
        <w:rPr>
          <w:color w:val="0070C0"/>
        </w:rPr>
        <w:t>novi kurs</w:t>
      </w:r>
      <w:r w:rsidR="00BD1346">
        <w:t>”.</w:t>
      </w:r>
      <w:r w:rsidR="001913B3">
        <w:t xml:space="preserve"> (IA)</w:t>
      </w:r>
    </w:p>
    <w:p w:rsidR="00452978" w:rsidRDefault="00452978" w:rsidP="009A4246">
      <w:pPr>
        <w:jc w:val="center"/>
        <w:rPr>
          <w:b/>
        </w:rPr>
      </w:pPr>
      <w:r>
        <w:rPr>
          <w:noProof/>
        </w:rPr>
        <w:drawing>
          <wp:inline distT="0" distB="0" distL="0" distR="0">
            <wp:extent cx="3048000" cy="225742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3B3" w:rsidRDefault="00BD1346" w:rsidP="00BD1346">
      <w:r w:rsidRPr="00D24035">
        <w:rPr>
          <w:b/>
        </w:rPr>
        <w:t>Alternativna scenarija</w:t>
      </w:r>
      <w:r>
        <w:rPr>
          <w:b/>
        </w:rPr>
        <w:br/>
      </w:r>
      <w:r>
        <w:t xml:space="preserve">2.1. Ukoliko </w:t>
      </w:r>
      <w:r w:rsidRPr="005C3A39">
        <w:rPr>
          <w:color w:val="00B050"/>
        </w:rPr>
        <w:t>sistem</w:t>
      </w:r>
      <w:r>
        <w:t xml:space="preserve"> ne može da kreira </w:t>
      </w:r>
      <w:r w:rsidRPr="00EC521D">
        <w:rPr>
          <w:color w:val="0070C0"/>
        </w:rPr>
        <w:t>kurs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kreira </w:t>
      </w:r>
      <w:r w:rsidRPr="00EC521D">
        <w:rPr>
          <w:color w:val="0070C0"/>
        </w:rPr>
        <w:t>novi kurs</w:t>
      </w:r>
      <w:r>
        <w:t>”. Prekida se izvršenje scenarija. (IA)</w:t>
      </w:r>
    </w:p>
    <w:p w:rsidR="00452978" w:rsidRDefault="00061701" w:rsidP="00452978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144.6pt;margin-top:140.55pt;width:16.1pt;height:12.65pt;flip:x;z-index:251680768" o:connectortype="straight"/>
        </w:pict>
      </w:r>
      <w:r>
        <w:rPr>
          <w:noProof/>
        </w:rPr>
        <w:pict>
          <v:shape id="_x0000_s1027" type="#_x0000_t32" style="position:absolute;left:0;text-align:left;margin-left:144.6pt;margin-top:140.55pt;width:16.1pt;height:12.65pt;z-index:251679744" o:connectortype="straight"/>
        </w:pict>
      </w:r>
      <w:r w:rsidR="00452978">
        <w:rPr>
          <w:noProof/>
        </w:rPr>
        <w:drawing>
          <wp:inline distT="0" distB="0" distL="0" distR="0">
            <wp:extent cx="2867025" cy="21431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. Ukoliko 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EC521D">
        <w:rPr>
          <w:color w:val="0070C0"/>
        </w:rPr>
        <w:t>novom kursu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C00000"/>
        </w:rPr>
        <w:t>Sistem</w:t>
      </w:r>
      <w:r>
        <w:t xml:space="preserve"> ne može da zapamti podatke o </w:t>
      </w:r>
      <w:r w:rsidRPr="00EC521D">
        <w:rPr>
          <w:color w:val="0070C0"/>
        </w:rPr>
        <w:t>kursu</w:t>
      </w:r>
      <w:r>
        <w:t>”. (IA)</w:t>
      </w:r>
    </w:p>
    <w:p w:rsidR="00452978" w:rsidRDefault="00452978" w:rsidP="00452978">
      <w:pPr>
        <w:jc w:val="center"/>
      </w:pPr>
      <w:r>
        <w:rPr>
          <w:noProof/>
        </w:rPr>
        <w:lastRenderedPageBreak/>
        <w:drawing>
          <wp:inline distT="0" distB="0" distL="0" distR="0">
            <wp:extent cx="2800350" cy="2000250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E23" w:rsidRDefault="009C5E23" w:rsidP="009C5E23">
      <w:pPr>
        <w:jc w:val="both"/>
      </w:pPr>
      <w:r>
        <w:t>Sa navedenih sekvencnih dijagrama uočavaju se 2 sistemske operacije:</w:t>
      </w:r>
    </w:p>
    <w:p w:rsidR="009C5E23" w:rsidRDefault="009C5E23" w:rsidP="009C5E23">
      <w:r>
        <w:t xml:space="preserve">1.  signal </w:t>
      </w:r>
      <w:r w:rsidRPr="009C5E23">
        <w:rPr>
          <w:b/>
        </w:rPr>
        <w:t>KreirajNoviKurs</w:t>
      </w:r>
      <w:r>
        <w:t>();</w:t>
      </w:r>
      <w:r>
        <w:br/>
        <w:t xml:space="preserve">2.  signal </w:t>
      </w:r>
      <w:r w:rsidRPr="009C5E23">
        <w:rPr>
          <w:b/>
        </w:rPr>
        <w:t>Zapamti</w:t>
      </w:r>
      <w:r>
        <w:rPr>
          <w:b/>
        </w:rPr>
        <w:t>Kurs</w:t>
      </w:r>
      <w:r>
        <w:t>(Kurs).</w:t>
      </w:r>
    </w:p>
    <w:p w:rsidR="009C5E23" w:rsidRDefault="009C5E23" w:rsidP="009C5E23"/>
    <w:p w:rsidR="00BD1346" w:rsidRPr="00D24035" w:rsidRDefault="00BD1346" w:rsidP="00BD1346">
      <w:pPr>
        <w:pStyle w:val="Heading3"/>
        <w:rPr>
          <w:u w:val="single"/>
        </w:rPr>
      </w:pPr>
      <w:bookmarkStart w:id="16" w:name="_Toc360902990"/>
      <w:r>
        <w:rPr>
          <w:u w:val="single"/>
        </w:rPr>
        <w:t>DS2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</w:t>
      </w:r>
      <w:r w:rsidRPr="00D24035">
        <w:rPr>
          <w:u w:val="single"/>
        </w:rPr>
        <w:t xml:space="preserve"> – Unos novog </w:t>
      </w:r>
      <w:r>
        <w:rPr>
          <w:u w:val="single"/>
        </w:rPr>
        <w:t>polaznika</w:t>
      </w:r>
      <w:bookmarkEnd w:id="16"/>
    </w:p>
    <w:p w:rsidR="00BD1346" w:rsidRDefault="00BD1346" w:rsidP="00BD1346">
      <w:r>
        <w:t xml:space="preserve">1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kreira </w:t>
      </w:r>
      <w:r w:rsidRPr="005C3A39">
        <w:rPr>
          <w:color w:val="4F81BD" w:themeColor="accent1"/>
        </w:rPr>
        <w:t>polaznika</w:t>
      </w:r>
      <w:r>
        <w:t>. (APSO)</w:t>
      </w:r>
      <w:r>
        <w:br/>
        <w:t xml:space="preserve">2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</w:t>
      </w:r>
      <w:r w:rsidRPr="005C3A39">
        <w:rPr>
          <w:color w:val="4F81BD" w:themeColor="accent1"/>
        </w:rPr>
        <w:t>polaznika</w:t>
      </w:r>
      <w:r>
        <w:t xml:space="preserve"> i poruku: “Sistem je kreirao </w:t>
      </w:r>
      <w:r w:rsidRPr="005C3A39">
        <w:rPr>
          <w:color w:val="4F81BD" w:themeColor="accent1"/>
        </w:rPr>
        <w:t>polaznika</w:t>
      </w:r>
      <w:r>
        <w:t>”. (IA)</w:t>
      </w:r>
      <w:r>
        <w:br/>
        <w:t xml:space="preserve">3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zapamti podatke o </w:t>
      </w:r>
      <w:r w:rsidRPr="005C3A39">
        <w:rPr>
          <w:color w:val="4F81BD" w:themeColor="accent1"/>
        </w:rPr>
        <w:t>polazniku</w:t>
      </w:r>
      <w:r>
        <w:t>. (APSO)</w:t>
      </w:r>
      <w:r>
        <w:br/>
        <w:t xml:space="preserve">4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zapamćenog </w:t>
      </w:r>
      <w:r w:rsidRPr="005C3A39">
        <w:rPr>
          <w:color w:val="4F81BD" w:themeColor="accent1"/>
        </w:rPr>
        <w:t>polaznika</w:t>
      </w:r>
      <w:r w:rsidRPr="005C3A39">
        <w:t xml:space="preserve"> </w:t>
      </w:r>
      <w:r>
        <w:t xml:space="preserve">i poruku: “Sistem je zapamtio </w:t>
      </w:r>
      <w:r w:rsidRPr="005C3A39">
        <w:rPr>
          <w:color w:val="4F81BD" w:themeColor="accent1"/>
        </w:rPr>
        <w:t>polaznika</w:t>
      </w:r>
      <w:r>
        <w:t>”. (IA)</w:t>
      </w:r>
    </w:p>
    <w:p w:rsidR="00452978" w:rsidRDefault="00452978" w:rsidP="00452978">
      <w:pPr>
        <w:jc w:val="center"/>
      </w:pPr>
      <w:r>
        <w:rPr>
          <w:noProof/>
        </w:rPr>
        <w:drawing>
          <wp:inline distT="0" distB="0" distL="0" distR="0">
            <wp:extent cx="2686050" cy="194310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 w:rsidRPr="00D24035">
        <w:rPr>
          <w:b/>
        </w:rPr>
        <w:t>Alternativna scenarija</w:t>
      </w:r>
      <w:r>
        <w:rPr>
          <w:b/>
        </w:rPr>
        <w:br/>
      </w:r>
      <w:r>
        <w:t xml:space="preserve">2.1. Ukoliko </w:t>
      </w:r>
      <w:r w:rsidRPr="005C3A39">
        <w:rPr>
          <w:color w:val="00B050"/>
        </w:rPr>
        <w:t>sistem</w:t>
      </w:r>
      <w:r>
        <w:t xml:space="preserve"> ne može da kreira </w:t>
      </w:r>
      <w:r w:rsidRPr="005C3A39">
        <w:rPr>
          <w:color w:val="4F81BD" w:themeColor="accent1"/>
        </w:rPr>
        <w:t>polaznika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kreira </w:t>
      </w:r>
      <w:r w:rsidRPr="005C3A39">
        <w:rPr>
          <w:color w:val="4F81BD" w:themeColor="accent1"/>
        </w:rPr>
        <w:t>polaznika</w:t>
      </w:r>
      <w:r>
        <w:t>”. Prekida se izvršenje scenarija. (IA)</w:t>
      </w:r>
    </w:p>
    <w:p w:rsidR="00452978" w:rsidRDefault="00061701" w:rsidP="00452978">
      <w:pPr>
        <w:jc w:val="center"/>
      </w:pPr>
      <w:r>
        <w:rPr>
          <w:noProof/>
        </w:rPr>
        <w:lastRenderedPageBreak/>
        <w:pict>
          <v:shape id="_x0000_s1029" type="#_x0000_t32" style="position:absolute;left:0;text-align:left;margin-left:149.1pt;margin-top:127.6pt;width:16.1pt;height:12.65pt;z-index:251681792" o:connectortype="straight"/>
        </w:pict>
      </w:r>
      <w:r>
        <w:rPr>
          <w:noProof/>
        </w:rPr>
        <w:pict>
          <v:shape id="_x0000_s1030" type="#_x0000_t32" style="position:absolute;left:0;text-align:left;margin-left:149.1pt;margin-top:127.6pt;width:16.1pt;height:12.65pt;flip:x;z-index:251682816" o:connectortype="straight"/>
        </w:pict>
      </w:r>
      <w:r w:rsidR="00452978">
        <w:rPr>
          <w:noProof/>
        </w:rPr>
        <w:drawing>
          <wp:inline distT="0" distB="0" distL="0" distR="0">
            <wp:extent cx="2533650" cy="1855631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1855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. Ukoliko 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5C3A39">
        <w:rPr>
          <w:color w:val="4F81BD" w:themeColor="accent1"/>
        </w:rPr>
        <w:t>polazniku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5C3A39">
        <w:rPr>
          <w:color w:val="4F81BD" w:themeColor="accent1"/>
        </w:rPr>
        <w:t>polazniku</w:t>
      </w:r>
      <w:r>
        <w:t>”. (IA)</w:t>
      </w:r>
    </w:p>
    <w:p w:rsidR="00452978" w:rsidRDefault="00452978" w:rsidP="00452978">
      <w:pPr>
        <w:jc w:val="center"/>
      </w:pPr>
      <w:r>
        <w:rPr>
          <w:noProof/>
        </w:rPr>
        <w:drawing>
          <wp:inline distT="0" distB="0" distL="0" distR="0">
            <wp:extent cx="2590800" cy="1828800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E23" w:rsidRDefault="009C5E23" w:rsidP="009C5E23">
      <w:pPr>
        <w:jc w:val="both"/>
      </w:pPr>
      <w:r>
        <w:t>Sa navedenih sekvencnih dijagrama uočavaju se 2 sistemske operacije:</w:t>
      </w:r>
    </w:p>
    <w:p w:rsidR="009C5E23" w:rsidRDefault="009C5E23" w:rsidP="009C5E23">
      <w:r>
        <w:t xml:space="preserve">1.  signal </w:t>
      </w:r>
      <w:r w:rsidRPr="009C5E23">
        <w:rPr>
          <w:b/>
        </w:rPr>
        <w:t>Kreiraj</w:t>
      </w:r>
      <w:r>
        <w:rPr>
          <w:b/>
        </w:rPr>
        <w:t>Polaznika</w:t>
      </w:r>
      <w:r>
        <w:t>();</w:t>
      </w:r>
      <w:r>
        <w:br/>
        <w:t xml:space="preserve">2.  signal </w:t>
      </w:r>
      <w:r w:rsidRPr="009C5E23">
        <w:rPr>
          <w:b/>
        </w:rPr>
        <w:t>Zapamti</w:t>
      </w:r>
      <w:r>
        <w:rPr>
          <w:b/>
        </w:rPr>
        <w:t>Polaznika</w:t>
      </w:r>
      <w:r>
        <w:t>(Polaznik).</w:t>
      </w:r>
    </w:p>
    <w:p w:rsidR="009A4246" w:rsidRDefault="009A4246" w:rsidP="009C5E23"/>
    <w:p w:rsidR="009A4246" w:rsidRDefault="009A4246" w:rsidP="009C5E23"/>
    <w:p w:rsidR="00BD1346" w:rsidRPr="00D24035" w:rsidRDefault="00BD1346" w:rsidP="00BD1346">
      <w:pPr>
        <w:pStyle w:val="Heading3"/>
        <w:rPr>
          <w:u w:val="single"/>
        </w:rPr>
      </w:pPr>
      <w:bookmarkStart w:id="17" w:name="_Toc360902991"/>
      <w:r>
        <w:rPr>
          <w:u w:val="single"/>
        </w:rPr>
        <w:t>DS3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</w:t>
      </w:r>
      <w:r w:rsidRPr="00D24035">
        <w:rPr>
          <w:u w:val="single"/>
        </w:rPr>
        <w:t xml:space="preserve"> – Unos novog </w:t>
      </w:r>
      <w:r>
        <w:rPr>
          <w:u w:val="single"/>
        </w:rPr>
        <w:t>zaposlenog</w:t>
      </w:r>
      <w:bookmarkEnd w:id="17"/>
    </w:p>
    <w:p w:rsidR="00452978" w:rsidRDefault="00BD1346" w:rsidP="00452978">
      <w:r>
        <w:t xml:space="preserve">1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EC08F2">
        <w:rPr>
          <w:color w:val="00B050"/>
        </w:rPr>
        <w:t>sistem</w:t>
      </w:r>
      <w:r>
        <w:t xml:space="preserve"> da kreira </w:t>
      </w:r>
      <w:r w:rsidRPr="00EC08F2">
        <w:rPr>
          <w:color w:val="4F81BD" w:themeColor="accent1"/>
        </w:rPr>
        <w:t>zaposlenog</w:t>
      </w:r>
      <w:r>
        <w:t>. (APSO)</w:t>
      </w:r>
      <w:r>
        <w:br/>
        <w:t xml:space="preserve">2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</w:t>
      </w:r>
      <w:r w:rsidRPr="00EC08F2">
        <w:rPr>
          <w:color w:val="4F81BD" w:themeColor="accent1"/>
        </w:rPr>
        <w:t>zaposlenog</w:t>
      </w:r>
      <w:r>
        <w:t xml:space="preserve"> i poruku: “</w:t>
      </w:r>
      <w:r w:rsidRPr="00EC08F2">
        <w:rPr>
          <w:color w:val="00B050"/>
        </w:rPr>
        <w:t>Sistem</w:t>
      </w:r>
      <w:r>
        <w:t xml:space="preserve"> je kreirao </w:t>
      </w:r>
      <w:r w:rsidRPr="00EC08F2">
        <w:rPr>
          <w:color w:val="4F81BD" w:themeColor="accent1"/>
        </w:rPr>
        <w:t>zaposlenog</w:t>
      </w:r>
      <w:r>
        <w:t>”. (IA)</w:t>
      </w:r>
      <w:r>
        <w:br/>
        <w:t xml:space="preserve">3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EC08F2">
        <w:rPr>
          <w:color w:val="00B050"/>
        </w:rPr>
        <w:t>sistem</w:t>
      </w:r>
      <w:r>
        <w:t xml:space="preserve"> da zapamti podatke o </w:t>
      </w:r>
      <w:r w:rsidRPr="00EC08F2">
        <w:rPr>
          <w:color w:val="4F81BD" w:themeColor="accent1"/>
        </w:rPr>
        <w:t>zaposlenom</w:t>
      </w:r>
      <w:r>
        <w:t>. (APSO)</w:t>
      </w:r>
      <w:r>
        <w:br/>
        <w:t xml:space="preserve">4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zapamćenog </w:t>
      </w:r>
      <w:r w:rsidRPr="00EC08F2">
        <w:rPr>
          <w:color w:val="4F81BD" w:themeColor="accent1"/>
        </w:rPr>
        <w:t>zaposlenog</w:t>
      </w:r>
      <w:r w:rsidRPr="00EC08F2">
        <w:t xml:space="preserve"> </w:t>
      </w:r>
      <w:r>
        <w:t>i poruku: “</w:t>
      </w:r>
      <w:r w:rsidRPr="00EC08F2">
        <w:rPr>
          <w:color w:val="00B050"/>
        </w:rPr>
        <w:t>Sistem</w:t>
      </w:r>
      <w:r>
        <w:t xml:space="preserve"> je zapamtio </w:t>
      </w:r>
      <w:r w:rsidRPr="00EC08F2">
        <w:rPr>
          <w:color w:val="4F81BD" w:themeColor="accent1"/>
        </w:rPr>
        <w:t>zaposlenog</w:t>
      </w:r>
      <w:r>
        <w:t>”. (IA)</w:t>
      </w:r>
    </w:p>
    <w:p w:rsidR="00452978" w:rsidRDefault="00452978" w:rsidP="00452978">
      <w:pPr>
        <w:jc w:val="center"/>
      </w:pPr>
      <w:r>
        <w:rPr>
          <w:noProof/>
        </w:rPr>
        <w:lastRenderedPageBreak/>
        <w:drawing>
          <wp:inline distT="0" distB="0" distL="0" distR="0">
            <wp:extent cx="2628900" cy="1866900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 w:rsidRPr="00D24035">
        <w:rPr>
          <w:b/>
        </w:rPr>
        <w:t>Alternativna scenarija</w:t>
      </w:r>
      <w:r>
        <w:rPr>
          <w:b/>
        </w:rPr>
        <w:br/>
      </w:r>
      <w:r>
        <w:t xml:space="preserve">2.1. Ukoliko </w:t>
      </w:r>
      <w:r w:rsidRPr="00EC08F2">
        <w:rPr>
          <w:color w:val="00B050"/>
        </w:rPr>
        <w:t>sistem</w:t>
      </w:r>
      <w:r>
        <w:t xml:space="preserve"> ne može da kreira </w:t>
      </w:r>
      <w:r w:rsidRPr="00EC08F2">
        <w:rPr>
          <w:color w:val="4F81BD" w:themeColor="accent1"/>
        </w:rPr>
        <w:t>zaposlenog</w:t>
      </w:r>
      <w:r>
        <w:t xml:space="preserve"> 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ne može da kreira </w:t>
      </w:r>
      <w:r w:rsidRPr="00EC08F2">
        <w:rPr>
          <w:color w:val="4F81BD" w:themeColor="accent1"/>
        </w:rPr>
        <w:t>zaposlenog</w:t>
      </w:r>
      <w:r>
        <w:t>”. Prekida se izvršenje scenarija. (IA)</w:t>
      </w:r>
    </w:p>
    <w:p w:rsidR="00452978" w:rsidRDefault="00061701" w:rsidP="00452978">
      <w:pPr>
        <w:jc w:val="center"/>
      </w:pPr>
      <w:r>
        <w:rPr>
          <w:noProof/>
        </w:rPr>
        <w:pict>
          <v:shape id="_x0000_s1031" type="#_x0000_t32" style="position:absolute;left:0;text-align:left;margin-left:149.7pt;margin-top:122.15pt;width:16.1pt;height:12.65pt;z-index:251683840" o:connectortype="straight"/>
        </w:pict>
      </w:r>
      <w:r>
        <w:rPr>
          <w:noProof/>
        </w:rPr>
        <w:pict>
          <v:shape id="_x0000_s1032" type="#_x0000_t32" style="position:absolute;left:0;text-align:left;margin-left:149.7pt;margin-top:122.15pt;width:16.1pt;height:12.65pt;flip:x;z-index:251684864" o:connectortype="straight"/>
        </w:pict>
      </w:r>
      <w:r w:rsidR="00452978">
        <w:rPr>
          <w:noProof/>
        </w:rPr>
        <w:drawing>
          <wp:inline distT="0" distB="0" distL="0" distR="0">
            <wp:extent cx="2457450" cy="1795158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869" cy="1799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. Ukoliko </w:t>
      </w:r>
      <w:r w:rsidRPr="00EC08F2">
        <w:rPr>
          <w:color w:val="00B050"/>
        </w:rPr>
        <w:t>sistem</w:t>
      </w:r>
      <w:r>
        <w:t xml:space="preserve"> ne može da zapamti podatke o </w:t>
      </w:r>
      <w:r w:rsidRPr="00EC08F2">
        <w:rPr>
          <w:color w:val="4F81BD" w:themeColor="accent1"/>
        </w:rPr>
        <w:t>zaposlenom</w:t>
      </w:r>
      <w:r>
        <w:t xml:space="preserve"> 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ne može da zapamti podatke o </w:t>
      </w:r>
      <w:r w:rsidRPr="00EC08F2">
        <w:rPr>
          <w:color w:val="4F81BD" w:themeColor="accent1"/>
        </w:rPr>
        <w:t>zaposlenom</w:t>
      </w:r>
      <w:r>
        <w:t>”. (IA)</w:t>
      </w:r>
    </w:p>
    <w:p w:rsidR="00452978" w:rsidRDefault="008537F1" w:rsidP="008537F1">
      <w:pPr>
        <w:jc w:val="center"/>
      </w:pPr>
      <w:r>
        <w:rPr>
          <w:noProof/>
        </w:rPr>
        <w:drawing>
          <wp:inline distT="0" distB="0" distL="0" distR="0">
            <wp:extent cx="2571750" cy="1844951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44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2BEB" w:rsidRDefault="00F32BEB" w:rsidP="00F32BEB">
      <w:pPr>
        <w:jc w:val="both"/>
      </w:pPr>
      <w:r>
        <w:t>Sa navedenih sekvencnih dijagrama uočavaju se 2 sistemske operacije:</w:t>
      </w:r>
    </w:p>
    <w:p w:rsidR="00F32BEB" w:rsidRDefault="00F32BEB" w:rsidP="00F32BEB">
      <w:r>
        <w:t xml:space="preserve">1.  signal </w:t>
      </w:r>
      <w:r w:rsidRPr="009C5E23">
        <w:rPr>
          <w:b/>
        </w:rPr>
        <w:t>Kreiraj</w:t>
      </w:r>
      <w:r>
        <w:rPr>
          <w:b/>
        </w:rPr>
        <w:t>Zaposlenog</w:t>
      </w:r>
      <w:r>
        <w:t>();</w:t>
      </w:r>
      <w:r>
        <w:br/>
        <w:t xml:space="preserve">2.  signal </w:t>
      </w:r>
      <w:r w:rsidRPr="009C5E23">
        <w:rPr>
          <w:b/>
        </w:rPr>
        <w:t>Zapamti</w:t>
      </w:r>
      <w:r>
        <w:rPr>
          <w:b/>
        </w:rPr>
        <w:t>Zaposlenog</w:t>
      </w:r>
      <w:r>
        <w:t>(Zaposleni).</w:t>
      </w:r>
    </w:p>
    <w:p w:rsidR="00F32BEB" w:rsidRDefault="00F32BEB" w:rsidP="00F32BEB"/>
    <w:p w:rsidR="00BD1346" w:rsidRPr="00D24035" w:rsidRDefault="00BD1346" w:rsidP="00BD1346">
      <w:pPr>
        <w:pStyle w:val="Heading3"/>
        <w:rPr>
          <w:u w:val="single"/>
        </w:rPr>
      </w:pPr>
      <w:bookmarkStart w:id="18" w:name="_Toc360902992"/>
      <w:r>
        <w:rPr>
          <w:u w:val="single"/>
        </w:rPr>
        <w:lastRenderedPageBreak/>
        <w:t>DS4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 – Pretraga kurseva</w:t>
      </w:r>
      <w:bookmarkEnd w:id="18"/>
    </w:p>
    <w:p w:rsidR="00BD1346" w:rsidRDefault="00BD1346" w:rsidP="00BD1346">
      <w:r>
        <w:t xml:space="preserve">1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da nađe </w:t>
      </w:r>
      <w:r w:rsidRPr="009110B1">
        <w:rPr>
          <w:color w:val="4F81BD" w:themeColor="accent1"/>
        </w:rPr>
        <w:t>kurseve</w:t>
      </w:r>
      <w:r>
        <w:t xml:space="preserve"> po zadatoj vrednosti. (APSO)</w:t>
      </w:r>
      <w:r>
        <w:br/>
        <w:t xml:space="preserve">2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pronađene </w:t>
      </w:r>
      <w:r w:rsidRPr="009110B1">
        <w:rPr>
          <w:color w:val="4F81BD" w:themeColor="accent1"/>
        </w:rPr>
        <w:t>kurseve</w:t>
      </w:r>
      <w:r>
        <w:rPr>
          <w:color w:val="4F81BD" w:themeColor="accent1"/>
        </w:rPr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 w:rsidRPr="009110B1">
        <w:rPr>
          <w:color w:val="4F81BD" w:themeColor="accent1"/>
        </w:rPr>
        <w:t>kurseve</w:t>
      </w:r>
      <w:r>
        <w:t xml:space="preserve"> po zadatoj vrednosti“. (IA)</w:t>
      </w:r>
      <w:r>
        <w:br/>
        <w:t xml:space="preserve">3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da nađe sve podatke o izabranom </w:t>
      </w:r>
      <w:r w:rsidRPr="009110B1">
        <w:rPr>
          <w:color w:val="4F81BD" w:themeColor="accent1"/>
        </w:rPr>
        <w:t>kursu</w:t>
      </w:r>
      <w:r>
        <w:t>.(APSO)</w:t>
      </w:r>
      <w:r>
        <w:br/>
        <w:t xml:space="preserve">4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sve podatke o </w:t>
      </w:r>
      <w:r w:rsidRPr="009110B1">
        <w:rPr>
          <w:color w:val="4F81BD" w:themeColor="accent1"/>
        </w:rPr>
        <w:t>kursu</w:t>
      </w:r>
      <w:r>
        <w:rPr>
          <w:color w:val="4F81BD" w:themeColor="accent1"/>
        </w:rPr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 w:rsidRPr="009110B1">
        <w:rPr>
          <w:color w:val="4F81BD" w:themeColor="accent1"/>
        </w:rPr>
        <w:t>kursu</w:t>
      </w:r>
      <w:r>
        <w:t>“. (IA)</w:t>
      </w:r>
    </w:p>
    <w:p w:rsidR="008537F1" w:rsidRDefault="005E145D" w:rsidP="008537F1">
      <w:pPr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960142</wp:posOffset>
            </wp:positionH>
            <wp:positionV relativeFrom="paragraph">
              <wp:posOffset>623134</wp:posOffset>
            </wp:positionV>
            <wp:extent cx="554156" cy="95534"/>
            <wp:effectExtent l="19050" t="0" r="0" b="0"/>
            <wp:wrapNone/>
            <wp:docPr id="3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56" cy="95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086100" cy="1866900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7F1" w:rsidRDefault="00BD1346" w:rsidP="00BD1346">
      <w:r w:rsidRPr="003F50B3">
        <w:rPr>
          <w:b/>
        </w:rPr>
        <w:t>Alternativna scenarija</w:t>
      </w:r>
      <w:r>
        <w:br/>
        <w:t xml:space="preserve">2.1. Ukoliko </w:t>
      </w:r>
      <w:r w:rsidRPr="009110B1">
        <w:rPr>
          <w:color w:val="00B050"/>
        </w:rPr>
        <w:t>sistem</w:t>
      </w:r>
      <w:r>
        <w:t xml:space="preserve"> ne može da nađe nijednan </w:t>
      </w:r>
      <w:r w:rsidRPr="009110B1">
        <w:rPr>
          <w:color w:val="4F81BD" w:themeColor="accent1"/>
        </w:rPr>
        <w:t>kurs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9110B1">
        <w:rPr>
          <w:color w:val="00B050"/>
        </w:rPr>
        <w:t>Sistem</w:t>
      </w:r>
      <w:r>
        <w:t xml:space="preserve"> ne može da nađe </w:t>
      </w:r>
      <w:r w:rsidRPr="009110B1">
        <w:rPr>
          <w:color w:val="4F81BD" w:themeColor="accent1"/>
        </w:rPr>
        <w:t>kurs</w:t>
      </w:r>
      <w:r>
        <w:t xml:space="preserve"> po zadatoj vrednosti”. </w:t>
      </w:r>
      <w:r w:rsidR="00FE7713">
        <w:t xml:space="preserve">Prekida se izvršenje scenarija. </w:t>
      </w:r>
      <w:r>
        <w:t>(IA)</w:t>
      </w:r>
    </w:p>
    <w:p w:rsidR="008537F1" w:rsidRDefault="00061701" w:rsidP="008537F1">
      <w:pPr>
        <w:jc w:val="center"/>
      </w:pPr>
      <w:r>
        <w:rPr>
          <w:noProof/>
        </w:rPr>
        <w:pict>
          <v:shape id="_x0000_s1033" type="#_x0000_t32" style="position:absolute;left:0;text-align:left;margin-left:119.5pt;margin-top:131.85pt;width:16.1pt;height:12.65pt;z-index:251685888" o:connectortype="straight"/>
        </w:pict>
      </w:r>
      <w:r>
        <w:rPr>
          <w:noProof/>
        </w:rPr>
        <w:pict>
          <v:shape id="_x0000_s1034" type="#_x0000_t32" style="position:absolute;left:0;text-align:left;margin-left:119.5pt;margin-top:131.85pt;width:16.1pt;height:12.65pt;flip:x;z-index:251686912" o:connectortype="straight"/>
        </w:pict>
      </w:r>
      <w:r w:rsidR="005E145D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959735</wp:posOffset>
            </wp:positionH>
            <wp:positionV relativeFrom="paragraph">
              <wp:posOffset>624205</wp:posOffset>
            </wp:positionV>
            <wp:extent cx="553720" cy="95250"/>
            <wp:effectExtent l="19050" t="0" r="0" b="0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219450" cy="1847850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. Ukoliko </w:t>
      </w:r>
      <w:r w:rsidRPr="009110B1">
        <w:rPr>
          <w:color w:val="00B050"/>
        </w:rPr>
        <w:t>sistem</w:t>
      </w:r>
      <w:r>
        <w:t xml:space="preserve"> ne može da nađe podatke o </w:t>
      </w:r>
      <w:r w:rsidRPr="009110B1">
        <w:rPr>
          <w:color w:val="4F81BD" w:themeColor="accent1"/>
        </w:rPr>
        <w:t>kursu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9110B1">
        <w:rPr>
          <w:color w:val="00B050"/>
        </w:rPr>
        <w:t>Sistem</w:t>
      </w:r>
      <w:r>
        <w:t xml:space="preserve"> ne može da pronađe podatke o </w:t>
      </w:r>
      <w:r w:rsidRPr="009110B1">
        <w:rPr>
          <w:color w:val="4F81BD" w:themeColor="accent1"/>
        </w:rPr>
        <w:t>kurs</w:t>
      </w:r>
      <w:r>
        <w:rPr>
          <w:color w:val="4F81BD" w:themeColor="accent1"/>
        </w:rPr>
        <w:t>u</w:t>
      </w:r>
      <w:r>
        <w:t>”.</w:t>
      </w:r>
      <w:r w:rsidR="00FE7713" w:rsidRPr="00FE7713">
        <w:t xml:space="preserve"> </w:t>
      </w:r>
      <w:r>
        <w:t>(IA)</w:t>
      </w:r>
    </w:p>
    <w:p w:rsidR="008537F1" w:rsidRDefault="005E145D" w:rsidP="008537F1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966720</wp:posOffset>
            </wp:positionH>
            <wp:positionV relativeFrom="paragraph">
              <wp:posOffset>600075</wp:posOffset>
            </wp:positionV>
            <wp:extent cx="553720" cy="95250"/>
            <wp:effectExtent l="19050" t="0" r="0" b="0"/>
            <wp:wrapNone/>
            <wp:docPr id="3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086100" cy="1847850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6BD" w:rsidRDefault="00BB06BD" w:rsidP="00BB06BD">
      <w:pPr>
        <w:jc w:val="both"/>
      </w:pPr>
      <w:r>
        <w:t>Sa navedenih sekvencnih dijagrama uočavaju se 2 sistemske operacije:</w:t>
      </w:r>
    </w:p>
    <w:p w:rsidR="008537F1" w:rsidRDefault="00BB06BD" w:rsidP="00BB06BD">
      <w:r>
        <w:t xml:space="preserve">1.  signal </w:t>
      </w:r>
      <w:r>
        <w:rPr>
          <w:b/>
        </w:rPr>
        <w:t>PretraziKurseve</w:t>
      </w:r>
      <w:r>
        <w:t>(</w:t>
      </w:r>
      <w:r w:rsidR="009471AB">
        <w:t xml:space="preserve">Kurs, </w:t>
      </w:r>
      <w:r>
        <w:t>List&lt;Kurs&gt;);</w:t>
      </w:r>
      <w:r>
        <w:br/>
        <w:t xml:space="preserve">2.  signal </w:t>
      </w:r>
      <w:r>
        <w:rPr>
          <w:b/>
        </w:rPr>
        <w:t>PronadjiKurs</w:t>
      </w:r>
      <w:r>
        <w:t>(Kurs).</w:t>
      </w:r>
    </w:p>
    <w:p w:rsidR="009A4246" w:rsidRDefault="009A4246" w:rsidP="00BB06BD">
      <w:pPr>
        <w:rPr>
          <w:u w:val="single"/>
        </w:rPr>
      </w:pPr>
    </w:p>
    <w:p w:rsidR="009A4246" w:rsidRDefault="009A4246" w:rsidP="00BB06BD">
      <w:pPr>
        <w:rPr>
          <w:u w:val="single"/>
        </w:rPr>
      </w:pPr>
    </w:p>
    <w:p w:rsidR="00BD1346" w:rsidRPr="00D24035" w:rsidRDefault="00BD1346" w:rsidP="00BD1346">
      <w:pPr>
        <w:pStyle w:val="Heading3"/>
        <w:rPr>
          <w:u w:val="single"/>
        </w:rPr>
      </w:pPr>
      <w:bookmarkStart w:id="19" w:name="_Toc360902993"/>
      <w:r>
        <w:rPr>
          <w:u w:val="single"/>
        </w:rPr>
        <w:t>DS5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 – Pretraga polaznika</w:t>
      </w:r>
      <w:bookmarkEnd w:id="19"/>
    </w:p>
    <w:p w:rsidR="00BD1346" w:rsidRDefault="00BD1346" w:rsidP="00BD1346">
      <w:r>
        <w:t xml:space="preserve">1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</w:t>
      </w:r>
      <w:r w:rsidRPr="009110B1">
        <w:rPr>
          <w:color w:val="4F81BD" w:themeColor="accent1"/>
        </w:rPr>
        <w:t>polaznike</w:t>
      </w:r>
      <w:r>
        <w:t xml:space="preserve"> po zadatoj vrednosti. (APSO)</w:t>
      </w:r>
      <w:r>
        <w:br/>
        <w:t xml:space="preserve">2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pronađene </w:t>
      </w:r>
      <w:r w:rsidRPr="009110B1">
        <w:rPr>
          <w:color w:val="4F81BD" w:themeColor="accent1"/>
        </w:rPr>
        <w:t>polaznike</w:t>
      </w:r>
      <w:r w:rsidRPr="009110B1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polaznike</w:t>
      </w:r>
      <w:r>
        <w:t xml:space="preserve"> po zadatoj vrednosti“. (IA)</w:t>
      </w:r>
      <w:r>
        <w:br/>
        <w:t xml:space="preserve">3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sve podatke o izabranom </w:t>
      </w:r>
      <w:r w:rsidRPr="009110B1">
        <w:rPr>
          <w:color w:val="4F81BD" w:themeColor="accent1"/>
        </w:rPr>
        <w:t>polazniku</w:t>
      </w:r>
      <w:r>
        <w:t>.(APSO)</w:t>
      </w:r>
      <w:r>
        <w:br/>
        <w:t xml:space="preserve">4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sve podatke o </w:t>
      </w:r>
      <w:r w:rsidRPr="009110B1">
        <w:rPr>
          <w:color w:val="4F81BD" w:themeColor="accent1"/>
        </w:rPr>
        <w:t>polazniku</w:t>
      </w:r>
      <w:r w:rsidRPr="009110B1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>
        <w:rPr>
          <w:color w:val="4F81BD" w:themeColor="accent1"/>
        </w:rPr>
        <w:t>polazniku</w:t>
      </w:r>
      <w:r>
        <w:t>“. (IA)</w:t>
      </w:r>
    </w:p>
    <w:p w:rsidR="008537F1" w:rsidRDefault="00F82629" w:rsidP="008537F1">
      <w:pPr>
        <w:jc w:val="center"/>
      </w:pPr>
      <w:r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2953319</wp:posOffset>
            </wp:positionH>
            <wp:positionV relativeFrom="paragraph">
              <wp:posOffset>646923</wp:posOffset>
            </wp:positionV>
            <wp:extent cx="815207" cy="95534"/>
            <wp:effectExtent l="19050" t="0" r="3943" b="0"/>
            <wp:wrapNone/>
            <wp:docPr id="49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207" cy="95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219450" cy="186690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7F1" w:rsidRDefault="00BD1346" w:rsidP="00BD1346">
      <w:r w:rsidRPr="003F50B3">
        <w:rPr>
          <w:b/>
        </w:rPr>
        <w:t>Alternativna scenarija</w:t>
      </w:r>
      <w:r>
        <w:br/>
        <w:t xml:space="preserve">2.1. Ukoliko </w:t>
      </w:r>
      <w:r w:rsidRPr="00690BCA">
        <w:rPr>
          <w:color w:val="00B050"/>
        </w:rPr>
        <w:t>sistem</w:t>
      </w:r>
      <w:r>
        <w:t xml:space="preserve"> ne može da nađe nijednog </w:t>
      </w:r>
      <w:r w:rsidRPr="009110B1">
        <w:rPr>
          <w:color w:val="4F81BD" w:themeColor="accent1"/>
        </w:rPr>
        <w:t>polaznika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690BCA">
        <w:rPr>
          <w:color w:val="00B050"/>
        </w:rPr>
        <w:t>Sistem</w:t>
      </w:r>
      <w:r>
        <w:t xml:space="preserve"> ne može da nađe </w:t>
      </w:r>
      <w:r w:rsidRPr="009110B1">
        <w:rPr>
          <w:color w:val="4F81BD" w:themeColor="accent1"/>
        </w:rPr>
        <w:t>polaznika</w:t>
      </w:r>
      <w:r>
        <w:t xml:space="preserve"> po zadatoj vrednosti”. </w:t>
      </w:r>
      <w:r w:rsidR="00FE7713">
        <w:t xml:space="preserve">Prekida se izvršenje scenarija. </w:t>
      </w:r>
      <w:r>
        <w:t>(IA)</w:t>
      </w:r>
    </w:p>
    <w:p w:rsidR="008537F1" w:rsidRDefault="00061701" w:rsidP="008537F1">
      <w:pPr>
        <w:jc w:val="center"/>
      </w:pPr>
      <w:r>
        <w:rPr>
          <w:noProof/>
        </w:rPr>
        <w:lastRenderedPageBreak/>
        <w:pict>
          <v:shape id="_x0000_s1036" type="#_x0000_t32" style="position:absolute;left:0;text-align:left;margin-left:118.45pt;margin-top:133.25pt;width:16.1pt;height:12.65pt;flip:x;z-index:251688960" o:connectortype="straight"/>
        </w:pict>
      </w:r>
      <w:r>
        <w:rPr>
          <w:noProof/>
        </w:rPr>
        <w:pict>
          <v:shape id="_x0000_s1035" type="#_x0000_t32" style="position:absolute;left:0;text-align:left;margin-left:118.45pt;margin-top:133.25pt;width:16.1pt;height:12.65pt;z-index:251687936" o:connectortype="straight"/>
        </w:pict>
      </w:r>
      <w:r w:rsidR="00F82629"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2898140</wp:posOffset>
            </wp:positionH>
            <wp:positionV relativeFrom="paragraph">
              <wp:posOffset>661670</wp:posOffset>
            </wp:positionV>
            <wp:extent cx="815340" cy="95250"/>
            <wp:effectExtent l="19050" t="0" r="3810" b="0"/>
            <wp:wrapNone/>
            <wp:docPr id="50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534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162300" cy="1905000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. Ukoliko </w:t>
      </w:r>
      <w:r w:rsidRPr="00690BCA">
        <w:rPr>
          <w:color w:val="00B050"/>
        </w:rPr>
        <w:t>sistem</w:t>
      </w:r>
      <w:r>
        <w:t xml:space="preserve"> ne može da nađe podatke o </w:t>
      </w:r>
      <w:r w:rsidRPr="009110B1">
        <w:rPr>
          <w:color w:val="4F81BD" w:themeColor="accent1"/>
        </w:rPr>
        <w:t>polazniku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690BCA">
        <w:rPr>
          <w:color w:val="00B050"/>
        </w:rPr>
        <w:t>Sistem</w:t>
      </w:r>
      <w:r>
        <w:t xml:space="preserve"> ne može da pronađe podatke o </w:t>
      </w:r>
      <w:r w:rsidRPr="009110B1">
        <w:rPr>
          <w:color w:val="4F81BD" w:themeColor="accent1"/>
        </w:rPr>
        <w:t>polazniku</w:t>
      </w:r>
      <w:r>
        <w:t>”.</w:t>
      </w:r>
      <w:r w:rsidR="00FE7713" w:rsidRPr="00FE7713">
        <w:t xml:space="preserve"> </w:t>
      </w:r>
      <w:r>
        <w:t>(IA)</w:t>
      </w:r>
    </w:p>
    <w:p w:rsidR="008537F1" w:rsidRDefault="00F82629" w:rsidP="008537F1">
      <w:pPr>
        <w:jc w:val="center"/>
      </w:pP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946400</wp:posOffset>
            </wp:positionH>
            <wp:positionV relativeFrom="paragraph">
              <wp:posOffset>643890</wp:posOffset>
            </wp:positionV>
            <wp:extent cx="814070" cy="95250"/>
            <wp:effectExtent l="19050" t="0" r="5080" b="0"/>
            <wp:wrapNone/>
            <wp:docPr id="5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07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257550" cy="1866900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6BD" w:rsidRDefault="00BB06BD" w:rsidP="00BB06BD">
      <w:pPr>
        <w:jc w:val="both"/>
      </w:pPr>
      <w:r>
        <w:t>Sa navedenih sekvencnih dijagrama uočavaju se 2 sistemske operacije:</w:t>
      </w:r>
    </w:p>
    <w:p w:rsidR="008537F1" w:rsidRDefault="00BB06BD">
      <w:r>
        <w:t xml:space="preserve">1.  signal </w:t>
      </w:r>
      <w:r>
        <w:rPr>
          <w:b/>
        </w:rPr>
        <w:t>PretraziPolaznike</w:t>
      </w:r>
      <w:r>
        <w:t>(</w:t>
      </w:r>
      <w:r w:rsidR="009471AB">
        <w:t xml:space="preserve">Polaznik, </w:t>
      </w:r>
      <w:r>
        <w:t>List&lt;Polaznik&gt;);</w:t>
      </w:r>
      <w:r>
        <w:br/>
        <w:t xml:space="preserve">2.  signal </w:t>
      </w:r>
      <w:r>
        <w:rPr>
          <w:b/>
        </w:rPr>
        <w:t>PronadjiPolaznika</w:t>
      </w:r>
      <w:r>
        <w:t>(Polaznik).</w:t>
      </w:r>
    </w:p>
    <w:p w:rsidR="00BB06BD" w:rsidRDefault="00BB06BD" w:rsidP="00BD1346">
      <w:pPr>
        <w:pStyle w:val="Heading3"/>
        <w:rPr>
          <w:u w:val="single"/>
        </w:rPr>
      </w:pPr>
    </w:p>
    <w:p w:rsidR="009A4246" w:rsidRPr="009A4246" w:rsidRDefault="009A4246" w:rsidP="009A4246"/>
    <w:p w:rsidR="00BD1346" w:rsidRPr="00D24035" w:rsidRDefault="00BD1346" w:rsidP="00BD1346">
      <w:pPr>
        <w:pStyle w:val="Heading3"/>
        <w:rPr>
          <w:u w:val="single"/>
        </w:rPr>
      </w:pPr>
      <w:bookmarkStart w:id="20" w:name="_Toc360902994"/>
      <w:r>
        <w:rPr>
          <w:u w:val="single"/>
        </w:rPr>
        <w:t>DS6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 – Pretraga zaposlenih</w:t>
      </w:r>
      <w:bookmarkEnd w:id="20"/>
    </w:p>
    <w:p w:rsidR="00BD1346" w:rsidRDefault="00BD1346" w:rsidP="00BD1346">
      <w:r>
        <w:t xml:space="preserve">1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</w:t>
      </w:r>
      <w:r w:rsidRPr="00F35735">
        <w:rPr>
          <w:color w:val="4F81BD" w:themeColor="accent1"/>
        </w:rPr>
        <w:t>zaposlene</w:t>
      </w:r>
      <w:r>
        <w:t xml:space="preserve"> po zadatoj vrednosti. (APSO)</w:t>
      </w:r>
      <w:r>
        <w:br/>
        <w:t xml:space="preserve">2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Pr="00F35735">
        <w:rPr>
          <w:color w:val="C00000"/>
        </w:rPr>
        <w:t>službeniku</w:t>
      </w:r>
      <w:r>
        <w:t xml:space="preserve"> pronađenog </w:t>
      </w:r>
      <w:r w:rsidRPr="00F35735">
        <w:rPr>
          <w:color w:val="4F81BD" w:themeColor="accent1"/>
        </w:rPr>
        <w:t>zaposlenog</w:t>
      </w:r>
      <w:r w:rsidRPr="00F35735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zaposlene</w:t>
      </w:r>
      <w:r>
        <w:t xml:space="preserve"> po zadatoj vrednosti“. (IA)</w:t>
      </w:r>
      <w:r>
        <w:br/>
        <w:t xml:space="preserve">3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sve podatke o izabranom </w:t>
      </w:r>
      <w:r w:rsidRPr="00F35735">
        <w:rPr>
          <w:color w:val="4F81BD" w:themeColor="accent1"/>
        </w:rPr>
        <w:t>zaposlenom</w:t>
      </w:r>
      <w:r>
        <w:t>.(APSO)</w:t>
      </w:r>
      <w:r>
        <w:br/>
        <w:t xml:space="preserve">4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Pr="00F35735">
        <w:rPr>
          <w:color w:val="C00000"/>
        </w:rPr>
        <w:t>službeniku</w:t>
      </w:r>
      <w:r>
        <w:t xml:space="preserve"> sve podatke o </w:t>
      </w:r>
      <w:r w:rsidRPr="00F35735">
        <w:rPr>
          <w:color w:val="4F81BD" w:themeColor="accent1"/>
        </w:rPr>
        <w:t>zaposlenom</w:t>
      </w:r>
      <w:r w:rsidRPr="00F35735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>
        <w:rPr>
          <w:color w:val="4F81BD" w:themeColor="accent1"/>
        </w:rPr>
        <w:t>zaposlenom</w:t>
      </w:r>
      <w:r>
        <w:t>“. (IA)</w:t>
      </w:r>
    </w:p>
    <w:p w:rsidR="008537F1" w:rsidRDefault="00AE7B1D" w:rsidP="008537F1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620395</wp:posOffset>
            </wp:positionV>
            <wp:extent cx="887095" cy="95250"/>
            <wp:effectExtent l="19050" t="0" r="8255" b="0"/>
            <wp:wrapNone/>
            <wp:docPr id="47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124200" cy="1834559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0715" cy="1838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7F1" w:rsidRDefault="00BD1346" w:rsidP="00BD1346">
      <w:r w:rsidRPr="003F50B3">
        <w:rPr>
          <w:b/>
        </w:rPr>
        <w:t>Alternativna scenarija</w:t>
      </w:r>
      <w:r>
        <w:br/>
        <w:t xml:space="preserve">2.1. Ukoliko </w:t>
      </w:r>
      <w:r w:rsidRPr="00F35735">
        <w:rPr>
          <w:color w:val="00B050"/>
        </w:rPr>
        <w:t>sistem</w:t>
      </w:r>
      <w:r>
        <w:t xml:space="preserve"> ne može da nađe nijednog </w:t>
      </w:r>
      <w:r w:rsidRPr="00F35735">
        <w:rPr>
          <w:color w:val="4F81BD" w:themeColor="accent1"/>
        </w:rPr>
        <w:t>zaposlenog</w:t>
      </w:r>
      <w:r>
        <w:t xml:space="preserve"> on prikazuje </w:t>
      </w:r>
      <w:r w:rsidRPr="00F35735">
        <w:rPr>
          <w:color w:val="C00000"/>
        </w:rPr>
        <w:t>službeniku</w:t>
      </w:r>
      <w:r>
        <w:t xml:space="preserve"> poruku: “</w:t>
      </w:r>
      <w:r w:rsidRPr="00F35735">
        <w:rPr>
          <w:color w:val="00B050"/>
        </w:rPr>
        <w:t>Sistem</w:t>
      </w:r>
      <w:r>
        <w:t xml:space="preserve"> ne može da nađe </w:t>
      </w:r>
      <w:r w:rsidRPr="00F35735">
        <w:rPr>
          <w:color w:val="4F81BD" w:themeColor="accent1"/>
        </w:rPr>
        <w:t>zaposlenog</w:t>
      </w:r>
      <w:r>
        <w:t xml:space="preserve"> po zadatoj vrednosti”.</w:t>
      </w:r>
      <w:r w:rsidR="00FE7713" w:rsidRPr="00FE7713">
        <w:t xml:space="preserve"> </w:t>
      </w:r>
      <w:r w:rsidR="00FE7713">
        <w:t>Prekida se izvršenje scenarija.</w:t>
      </w:r>
      <w:r>
        <w:t xml:space="preserve"> (IA)</w:t>
      </w:r>
    </w:p>
    <w:p w:rsidR="008537F1" w:rsidRDefault="00061701" w:rsidP="008537F1">
      <w:pPr>
        <w:jc w:val="center"/>
      </w:pPr>
      <w:r>
        <w:rPr>
          <w:noProof/>
        </w:rPr>
        <w:pict>
          <v:shape id="_x0000_s1038" type="#_x0000_t32" style="position:absolute;left:0;text-align:left;margin-left:140.5pt;margin-top:102.55pt;width:16.1pt;height:12.65pt;flip:x;z-index:251691008" o:connectortype="straight"/>
        </w:pict>
      </w:r>
      <w:r>
        <w:rPr>
          <w:noProof/>
        </w:rPr>
        <w:pict>
          <v:shape id="_x0000_s1037" type="#_x0000_t32" style="position:absolute;left:0;text-align:left;margin-left:140.5pt;margin-top:102.55pt;width:16.1pt;height:12.65pt;z-index:251689984" o:connectortype="straight"/>
        </w:pict>
      </w:r>
      <w:r w:rsidR="00AE7B1D"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483870</wp:posOffset>
            </wp:positionV>
            <wp:extent cx="887095" cy="95250"/>
            <wp:effectExtent l="19050" t="0" r="8255" b="0"/>
            <wp:wrapNone/>
            <wp:docPr id="46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2588185" cy="1562100"/>
            <wp:effectExtent l="19050" t="0" r="261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8185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BD1346" w:rsidP="00BD1346">
      <w:r>
        <w:t xml:space="preserve">4.1  Ukoliko </w:t>
      </w:r>
      <w:r w:rsidRPr="00F35735">
        <w:rPr>
          <w:color w:val="00B050"/>
        </w:rPr>
        <w:t>sistem</w:t>
      </w:r>
      <w:r>
        <w:t xml:space="preserve"> ne može da nađe podatke o </w:t>
      </w:r>
      <w:r w:rsidRPr="00F35735">
        <w:rPr>
          <w:color w:val="4F81BD" w:themeColor="accent1"/>
        </w:rPr>
        <w:t>zaposlenom</w:t>
      </w:r>
      <w:r>
        <w:t xml:space="preserve"> on prikazuje </w:t>
      </w:r>
      <w:r w:rsidRPr="00F35735">
        <w:rPr>
          <w:color w:val="C00000"/>
        </w:rPr>
        <w:t>službeniku</w:t>
      </w:r>
      <w:r>
        <w:t xml:space="preserve">  poruku: “</w:t>
      </w:r>
      <w:r w:rsidRPr="00690BCA">
        <w:rPr>
          <w:color w:val="00B050"/>
        </w:rPr>
        <w:t>Sistem</w:t>
      </w:r>
      <w:r>
        <w:t xml:space="preserve"> ne može da pronađe podatke o </w:t>
      </w:r>
      <w:r>
        <w:rPr>
          <w:color w:val="4F81BD" w:themeColor="accent1"/>
        </w:rPr>
        <w:t>zaposlenom</w:t>
      </w:r>
      <w:r>
        <w:t>”. (IA)</w:t>
      </w:r>
    </w:p>
    <w:p w:rsidR="008537F1" w:rsidRDefault="00AE7B1D" w:rsidP="008537F1">
      <w:pPr>
        <w:jc w:val="center"/>
      </w:pPr>
      <w:r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624840</wp:posOffset>
            </wp:positionV>
            <wp:extent cx="887095" cy="95250"/>
            <wp:effectExtent l="19050" t="0" r="8255" b="0"/>
            <wp:wrapNone/>
            <wp:docPr id="45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086100" cy="185166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46" cy="1861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6BD" w:rsidRDefault="00BB06BD" w:rsidP="00BB06BD">
      <w:pPr>
        <w:jc w:val="both"/>
      </w:pPr>
      <w:r>
        <w:t>Sa navedenih sekvencnih dijagrama uočavaju se 2 sistemske operacije:</w:t>
      </w:r>
    </w:p>
    <w:p w:rsidR="00BB06BD" w:rsidRDefault="00BB06BD" w:rsidP="00BB06BD">
      <w:r>
        <w:t xml:space="preserve">1.  signal </w:t>
      </w:r>
      <w:r>
        <w:rPr>
          <w:b/>
        </w:rPr>
        <w:t>PretraziZaposlene</w:t>
      </w:r>
      <w:r>
        <w:t>(</w:t>
      </w:r>
      <w:r w:rsidR="009471AB">
        <w:t xml:space="preserve">Zaposleni, </w:t>
      </w:r>
      <w:r>
        <w:t>List&lt;Zaposleni&gt;);</w:t>
      </w:r>
      <w:r>
        <w:br/>
        <w:t xml:space="preserve">2.  signal </w:t>
      </w:r>
      <w:r>
        <w:rPr>
          <w:b/>
        </w:rPr>
        <w:t>PronadjiZaposlen</w:t>
      </w:r>
      <w:r w:rsidR="009471AB">
        <w:rPr>
          <w:b/>
        </w:rPr>
        <w:t>og</w:t>
      </w:r>
      <w:r>
        <w:t>(Zaposleni).</w:t>
      </w:r>
    </w:p>
    <w:p w:rsidR="00BD1346" w:rsidRPr="00F675A2" w:rsidRDefault="00D94599" w:rsidP="00BD1346">
      <w:pPr>
        <w:pStyle w:val="Heading3"/>
        <w:rPr>
          <w:u w:val="single"/>
        </w:rPr>
      </w:pPr>
      <w:bookmarkStart w:id="21" w:name="_Toc360902995"/>
      <w:r>
        <w:rPr>
          <w:u w:val="single"/>
        </w:rPr>
        <w:lastRenderedPageBreak/>
        <w:t>DS7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</w:t>
      </w:r>
      <w:r w:rsidRPr="00F675A2">
        <w:rPr>
          <w:u w:val="single"/>
        </w:rPr>
        <w:t xml:space="preserve"> </w:t>
      </w:r>
      <w:r w:rsidR="00BD1346" w:rsidRPr="00F675A2">
        <w:rPr>
          <w:u w:val="single"/>
        </w:rPr>
        <w:t xml:space="preserve">– Brisanje </w:t>
      </w:r>
      <w:r w:rsidR="00BD1346">
        <w:rPr>
          <w:u w:val="single"/>
        </w:rPr>
        <w:t>kursa</w:t>
      </w:r>
      <w:bookmarkEnd w:id="21"/>
    </w:p>
    <w:p w:rsidR="00BD1346" w:rsidRDefault="00D94599" w:rsidP="00BD1346">
      <w:r>
        <w:t>1</w:t>
      </w:r>
      <w:r w:rsidR="00BD1346">
        <w:t xml:space="preserve">.  </w:t>
      </w:r>
      <w:r w:rsidR="00BD1346" w:rsidRPr="00C51FF9">
        <w:rPr>
          <w:color w:val="C00000"/>
        </w:rPr>
        <w:t>Službenik</w:t>
      </w:r>
      <w:r w:rsidR="00BD1346">
        <w:t xml:space="preserve"> </w:t>
      </w:r>
      <w:r w:rsidR="00BD1346" w:rsidRPr="0051118C">
        <w:rPr>
          <w:b/>
        </w:rPr>
        <w:t>poziva</w:t>
      </w:r>
      <w:r w:rsidR="00BD1346">
        <w:t xml:space="preserve"> </w:t>
      </w:r>
      <w:r w:rsidR="00BD1346" w:rsidRPr="0051118C">
        <w:rPr>
          <w:color w:val="00B050"/>
        </w:rPr>
        <w:t>sistem</w:t>
      </w:r>
      <w:r w:rsidR="00BD1346">
        <w:t xml:space="preserve"> da nađe </w:t>
      </w:r>
      <w:r w:rsidR="00BD1346" w:rsidRPr="00C51FF9">
        <w:rPr>
          <w:color w:val="4F81BD" w:themeColor="accent1"/>
        </w:rPr>
        <w:t>kurs</w:t>
      </w:r>
      <w:r w:rsidR="00BD1346">
        <w:t xml:space="preserve"> po zadatoj vrednosti. (APSO)</w:t>
      </w:r>
      <w:r w:rsidR="00BD1346">
        <w:br/>
      </w:r>
      <w:r>
        <w:t>2</w:t>
      </w:r>
      <w:r w:rsidR="00BD1346">
        <w:t xml:space="preserve">.  </w:t>
      </w:r>
      <w:r w:rsidR="00BD1346" w:rsidRPr="0051118C">
        <w:rPr>
          <w:color w:val="00B050"/>
        </w:rPr>
        <w:t>Sistem</w:t>
      </w:r>
      <w:r w:rsidR="00BD1346">
        <w:t xml:space="preserve"> </w:t>
      </w:r>
      <w:r w:rsidR="00BD1346" w:rsidRPr="0051118C">
        <w:rPr>
          <w:b/>
        </w:rPr>
        <w:t>prikazuje</w:t>
      </w:r>
      <w:r w:rsidR="00BD1346">
        <w:t xml:space="preserve"> </w:t>
      </w:r>
      <w:r w:rsidR="00BD1346" w:rsidRPr="00C51FF9">
        <w:rPr>
          <w:color w:val="C00000"/>
        </w:rPr>
        <w:t>službeniku</w:t>
      </w:r>
      <w:r w:rsidR="00BD1346">
        <w:t xml:space="preserve"> pronađene </w:t>
      </w:r>
      <w:r w:rsidR="00BD1346" w:rsidRPr="00C51FF9">
        <w:rPr>
          <w:color w:val="4F81BD" w:themeColor="accent1"/>
        </w:rPr>
        <w:t>kurseve</w:t>
      </w:r>
      <w:r w:rsidR="00BD1346" w:rsidRPr="00C51FF9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</w:t>
      </w:r>
      <w:r w:rsidR="00BD1346" w:rsidRPr="009110B1">
        <w:rPr>
          <w:color w:val="4F81BD" w:themeColor="accent1"/>
        </w:rPr>
        <w:t>kurseve</w:t>
      </w:r>
      <w:r w:rsidR="00BD1346">
        <w:t xml:space="preserve"> po zadatoj vrednosti“. (IA)</w:t>
      </w:r>
      <w:r w:rsidR="00BD1346">
        <w:br/>
      </w:r>
      <w:r>
        <w:t>3</w:t>
      </w:r>
      <w:r w:rsidR="00BD1346">
        <w:t xml:space="preserve">.  </w:t>
      </w:r>
      <w:r w:rsidR="00BD1346" w:rsidRPr="00C51FF9">
        <w:rPr>
          <w:color w:val="C00000"/>
        </w:rPr>
        <w:t>Službenik</w:t>
      </w:r>
      <w:r w:rsidR="00BD1346">
        <w:t xml:space="preserve"> </w:t>
      </w:r>
      <w:r w:rsidR="00BD1346" w:rsidRPr="0051118C">
        <w:rPr>
          <w:b/>
        </w:rPr>
        <w:t>poziva</w:t>
      </w:r>
      <w:r w:rsidR="00BD1346">
        <w:t xml:space="preserve"> </w:t>
      </w:r>
      <w:r w:rsidR="00BD1346" w:rsidRPr="0051118C">
        <w:rPr>
          <w:color w:val="00B050"/>
        </w:rPr>
        <w:t>sistem</w:t>
      </w:r>
      <w:r w:rsidR="00BD1346">
        <w:t xml:space="preserve"> da nađe sve podatke o izabranom </w:t>
      </w:r>
      <w:r w:rsidR="00BD1346" w:rsidRPr="00C51FF9">
        <w:rPr>
          <w:color w:val="4F81BD" w:themeColor="accent1"/>
        </w:rPr>
        <w:t>kursu</w:t>
      </w:r>
      <w:r w:rsidR="00BD1346">
        <w:t>.(APSO)</w:t>
      </w:r>
      <w:r w:rsidR="00BD1346">
        <w:br/>
      </w:r>
      <w:r>
        <w:t>4</w:t>
      </w:r>
      <w:r w:rsidR="00BD1346">
        <w:t xml:space="preserve">.  </w:t>
      </w:r>
      <w:r w:rsidR="00BD1346" w:rsidRPr="0051118C">
        <w:rPr>
          <w:color w:val="00B050"/>
        </w:rPr>
        <w:t>Sistem</w:t>
      </w:r>
      <w:r w:rsidR="00BD1346">
        <w:t xml:space="preserve"> </w:t>
      </w:r>
      <w:r w:rsidR="00BD1346" w:rsidRPr="0051118C">
        <w:rPr>
          <w:b/>
        </w:rPr>
        <w:t>prikazuje</w:t>
      </w:r>
      <w:r w:rsidR="00BD1346">
        <w:t xml:space="preserve"> </w:t>
      </w:r>
      <w:r w:rsidR="00BD1346" w:rsidRPr="00C51FF9">
        <w:rPr>
          <w:color w:val="C00000"/>
        </w:rPr>
        <w:t>službeniku</w:t>
      </w:r>
      <w:r w:rsidR="00BD1346">
        <w:t xml:space="preserve"> sve podatke o </w:t>
      </w:r>
      <w:r w:rsidR="00BD1346" w:rsidRPr="00C51FF9">
        <w:rPr>
          <w:color w:val="4F81BD" w:themeColor="accent1"/>
        </w:rPr>
        <w:t>kursu</w:t>
      </w:r>
      <w:r w:rsidR="00BD1346" w:rsidRPr="00C51FF9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podatke o </w:t>
      </w:r>
      <w:r w:rsidR="00BD1346" w:rsidRPr="009110B1">
        <w:rPr>
          <w:color w:val="4F81BD" w:themeColor="accent1"/>
        </w:rPr>
        <w:t>kursu</w:t>
      </w:r>
      <w:r w:rsidR="00BD1346">
        <w:t xml:space="preserve">“. </w:t>
      </w:r>
      <w:r>
        <w:t>(IA)</w:t>
      </w:r>
      <w:r>
        <w:br/>
        <w:t>5</w:t>
      </w:r>
      <w:r w:rsidR="00BD1346">
        <w:t xml:space="preserve">.  </w:t>
      </w:r>
      <w:r w:rsidR="00BD1346" w:rsidRPr="00C51FF9">
        <w:rPr>
          <w:color w:val="C00000"/>
        </w:rPr>
        <w:t>Službenik</w:t>
      </w:r>
      <w:r w:rsidR="00BD1346">
        <w:t xml:space="preserve"> </w:t>
      </w:r>
      <w:r w:rsidR="00BD1346" w:rsidRPr="0051118C">
        <w:rPr>
          <w:b/>
        </w:rPr>
        <w:t>poziva</w:t>
      </w:r>
      <w:r w:rsidR="00BD1346">
        <w:t xml:space="preserve"> </w:t>
      </w:r>
      <w:r w:rsidR="00BD1346" w:rsidRPr="0051118C">
        <w:rPr>
          <w:color w:val="00B050"/>
        </w:rPr>
        <w:t>sistem</w:t>
      </w:r>
      <w:r w:rsidR="00BD1346">
        <w:t xml:space="preserve"> da obriše </w:t>
      </w:r>
      <w:r w:rsidR="00BD1346" w:rsidRPr="00C51FF9">
        <w:rPr>
          <w:color w:val="4F81BD" w:themeColor="accent1"/>
        </w:rPr>
        <w:t>kurs</w:t>
      </w:r>
      <w:r w:rsidR="00BD1346">
        <w:t>. (APSO)</w:t>
      </w:r>
      <w:r w:rsidR="00BD1346">
        <w:br/>
      </w:r>
      <w:r>
        <w:t>6</w:t>
      </w:r>
      <w:r w:rsidR="00BD1346">
        <w:t xml:space="preserve">.  </w:t>
      </w:r>
      <w:r w:rsidR="00BD1346" w:rsidRPr="0051118C">
        <w:rPr>
          <w:color w:val="00B050"/>
        </w:rPr>
        <w:t>Sistem</w:t>
      </w:r>
      <w:r w:rsidR="00BD1346">
        <w:t xml:space="preserve"> </w:t>
      </w:r>
      <w:r w:rsidR="00BD1346" w:rsidRPr="0051118C">
        <w:rPr>
          <w:b/>
        </w:rPr>
        <w:t>prikazuje</w:t>
      </w:r>
      <w:r w:rsidR="00BD1346">
        <w:t xml:space="preserve"> </w:t>
      </w:r>
      <w:r w:rsidR="00BD1346" w:rsidRPr="00C51FF9">
        <w:rPr>
          <w:color w:val="C00000"/>
        </w:rPr>
        <w:t>službeniku</w:t>
      </w:r>
      <w:r w:rsidR="00BD1346">
        <w:t xml:space="preserve"> poruku: “</w:t>
      </w:r>
      <w:r w:rsidR="00BD1346" w:rsidRPr="0051118C">
        <w:rPr>
          <w:color w:val="00B050"/>
        </w:rPr>
        <w:t>Sistem</w:t>
      </w:r>
      <w:r w:rsidR="00BD1346">
        <w:t xml:space="preserve"> je obrisao </w:t>
      </w:r>
      <w:r w:rsidR="00BD1346" w:rsidRPr="00C51FF9">
        <w:rPr>
          <w:color w:val="4F81BD" w:themeColor="accent1"/>
        </w:rPr>
        <w:t>kurs</w:t>
      </w:r>
      <w:r w:rsidR="00BD1346">
        <w:t>.” (IA)</w:t>
      </w:r>
    </w:p>
    <w:p w:rsidR="008537F1" w:rsidRDefault="005E145D" w:rsidP="008537F1">
      <w:pPr>
        <w:jc w:val="center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994025</wp:posOffset>
            </wp:positionH>
            <wp:positionV relativeFrom="paragraph">
              <wp:posOffset>624840</wp:posOffset>
            </wp:positionV>
            <wp:extent cx="553720" cy="95250"/>
            <wp:effectExtent l="19050" t="0" r="0" b="0"/>
            <wp:wrapNone/>
            <wp:docPr id="3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>
        <w:rPr>
          <w:noProof/>
        </w:rPr>
        <w:drawing>
          <wp:inline distT="0" distB="0" distL="0" distR="0">
            <wp:extent cx="3200400" cy="2400300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7F1" w:rsidRDefault="00BD1346" w:rsidP="00BD1346">
      <w:r w:rsidRPr="00E93420">
        <w:rPr>
          <w:b/>
        </w:rPr>
        <w:t>Alternativna scenarija</w:t>
      </w:r>
      <w:r w:rsidRPr="00E93420">
        <w:rPr>
          <w:b/>
        </w:rPr>
        <w:br/>
      </w:r>
      <w:r w:rsidR="00D94599">
        <w:t>2</w:t>
      </w:r>
      <w:r>
        <w:t xml:space="preserve">.1. Ukoliko </w:t>
      </w:r>
      <w:r w:rsidRPr="0051118C">
        <w:rPr>
          <w:color w:val="00B050"/>
        </w:rPr>
        <w:t>sistem</w:t>
      </w:r>
      <w:r>
        <w:t xml:space="preserve"> ne može da nađe </w:t>
      </w:r>
      <w:r w:rsidRPr="00C51FF9">
        <w:rPr>
          <w:color w:val="4F81BD" w:themeColor="accent1"/>
        </w:rPr>
        <w:t>kurs</w:t>
      </w:r>
      <w:r>
        <w:t xml:space="preserve"> on prikazuje </w:t>
      </w:r>
      <w:r w:rsidRPr="00C51FF9">
        <w:rPr>
          <w:color w:val="C00000"/>
        </w:rPr>
        <w:t>službeniku</w:t>
      </w:r>
      <w:r>
        <w:t xml:space="preserve"> poruku: “</w:t>
      </w:r>
      <w:r w:rsidRPr="0051118C">
        <w:rPr>
          <w:color w:val="00B050"/>
        </w:rPr>
        <w:t>Sistem</w:t>
      </w:r>
      <w:r>
        <w:t xml:space="preserve"> ne može da nađe </w:t>
      </w:r>
      <w:r w:rsidRPr="00C51FF9">
        <w:rPr>
          <w:color w:val="4F81BD" w:themeColor="accent1"/>
        </w:rPr>
        <w:t>kurs</w:t>
      </w:r>
      <w:r>
        <w:t xml:space="preserve"> po zadatoj vrednosti”. Prekida se izvršenje scenarij</w:t>
      </w:r>
      <w:r w:rsidR="00D94599">
        <w:t>a. (IA)</w:t>
      </w:r>
    </w:p>
    <w:p w:rsidR="008537F1" w:rsidRDefault="00061701" w:rsidP="008537F1">
      <w:pPr>
        <w:jc w:val="center"/>
      </w:pPr>
      <w:r>
        <w:rPr>
          <w:noProof/>
        </w:rPr>
        <w:pict>
          <v:shape id="_x0000_s1039" type="#_x0000_t32" style="position:absolute;left:0;text-align:left;margin-left:120.05pt;margin-top:131.45pt;width:16.1pt;height:12.65pt;z-index:251692032" o:connectortype="straight"/>
        </w:pict>
      </w:r>
      <w:r>
        <w:rPr>
          <w:noProof/>
        </w:rPr>
        <w:pict>
          <v:shape id="_x0000_s1040" type="#_x0000_t32" style="position:absolute;left:0;text-align:left;margin-left:120.05pt;margin-top:131.45pt;width:16.1pt;height:12.65pt;flip:x;z-index:251693056" o:connectortype="straight"/>
        </w:pict>
      </w:r>
      <w:r w:rsidR="005E145D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2952750</wp:posOffset>
            </wp:positionH>
            <wp:positionV relativeFrom="paragraph">
              <wp:posOffset>625475</wp:posOffset>
            </wp:positionV>
            <wp:extent cx="553720" cy="95250"/>
            <wp:effectExtent l="19050" t="0" r="0" b="0"/>
            <wp:wrapNone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37F1" w:rsidRPr="008537F1">
        <w:rPr>
          <w:noProof/>
        </w:rPr>
        <w:drawing>
          <wp:inline distT="0" distB="0" distL="0" distR="0">
            <wp:extent cx="3219450" cy="1847850"/>
            <wp:effectExtent l="19050" t="0" r="0" b="0"/>
            <wp:docPr id="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37F1" w:rsidRDefault="00D94599" w:rsidP="00BD1346">
      <w:r>
        <w:t>4</w:t>
      </w:r>
      <w:r w:rsidR="00BD1346">
        <w:t xml:space="preserve">.1. Ukoliko </w:t>
      </w:r>
      <w:r w:rsidR="00BD1346" w:rsidRPr="0051118C">
        <w:rPr>
          <w:color w:val="00B050"/>
        </w:rPr>
        <w:t>sistem</w:t>
      </w:r>
      <w:r w:rsidR="00BD1346">
        <w:t xml:space="preserve"> ne može da nađe podatke o </w:t>
      </w:r>
      <w:r w:rsidR="00BD1346" w:rsidRPr="00C51FF9">
        <w:rPr>
          <w:color w:val="4F81BD" w:themeColor="accent1"/>
        </w:rPr>
        <w:t>kursu</w:t>
      </w:r>
      <w:r w:rsidR="00BD1346">
        <w:t xml:space="preserve"> on prikazuje </w:t>
      </w:r>
      <w:r w:rsidR="00BD1346" w:rsidRPr="00C51FF9">
        <w:rPr>
          <w:color w:val="C00000"/>
        </w:rPr>
        <w:t>službeniku</w:t>
      </w:r>
      <w:r w:rsidR="00BD1346">
        <w:t xml:space="preserve"> poruku: “</w:t>
      </w:r>
      <w:r w:rsidR="00BD1346" w:rsidRPr="0051118C">
        <w:rPr>
          <w:color w:val="00B050"/>
        </w:rPr>
        <w:t>Sistem</w:t>
      </w:r>
      <w:r w:rsidR="00BD1346">
        <w:t xml:space="preserve"> ne može da nađe</w:t>
      </w:r>
      <w:r w:rsidR="00BD1346" w:rsidRPr="00C51FF9">
        <w:t xml:space="preserve"> </w:t>
      </w:r>
      <w:r w:rsidR="00BD1346">
        <w:t xml:space="preserve">podatke o </w:t>
      </w:r>
      <w:r w:rsidR="00BD1346" w:rsidRPr="00C51FF9">
        <w:rPr>
          <w:color w:val="4F81BD" w:themeColor="accent1"/>
        </w:rPr>
        <w:t>kursu</w:t>
      </w:r>
      <w:r w:rsidR="00BD1346">
        <w:t xml:space="preserve">”. Prekida se izvršenje scenarija. </w:t>
      </w:r>
      <w:r>
        <w:t>(IA)</w:t>
      </w:r>
    </w:p>
    <w:p w:rsidR="008537F1" w:rsidRDefault="00061701" w:rsidP="00BA5CB4">
      <w:pPr>
        <w:jc w:val="center"/>
      </w:pPr>
      <w:r>
        <w:rPr>
          <w:noProof/>
        </w:rPr>
        <w:lastRenderedPageBreak/>
        <w:pict>
          <v:shape id="_x0000_s1042" type="#_x0000_t32" style="position:absolute;left:0;text-align:left;margin-left:124.35pt;margin-top:130pt;width:16.1pt;height:12.65pt;flip:x;z-index:251695104" o:connectortype="straight"/>
        </w:pict>
      </w:r>
      <w:r>
        <w:rPr>
          <w:noProof/>
        </w:rPr>
        <w:pict>
          <v:shape id="_x0000_s1041" type="#_x0000_t32" style="position:absolute;left:0;text-align:left;margin-left:124.35pt;margin-top:130pt;width:16.1pt;height:12.65pt;z-index:251694080" o:connectortype="straight"/>
        </w:pict>
      </w:r>
      <w:r w:rsidR="005E145D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966720</wp:posOffset>
            </wp:positionH>
            <wp:positionV relativeFrom="paragraph">
              <wp:posOffset>607060</wp:posOffset>
            </wp:positionV>
            <wp:extent cx="553720" cy="95250"/>
            <wp:effectExtent l="19050" t="0" r="0" b="0"/>
            <wp:wrapNone/>
            <wp:docPr id="3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 w:rsidRPr="00BA5CB4">
        <w:rPr>
          <w:noProof/>
        </w:rPr>
        <w:drawing>
          <wp:inline distT="0" distB="0" distL="0" distR="0">
            <wp:extent cx="3086100" cy="1847850"/>
            <wp:effectExtent l="19050" t="0" r="0" b="0"/>
            <wp:docPr id="1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D94599" w:rsidP="00BD1346">
      <w:r>
        <w:t>6</w:t>
      </w:r>
      <w:r w:rsidR="00BD1346">
        <w:t xml:space="preserve">.1. Ukoliko </w:t>
      </w:r>
      <w:r w:rsidR="00BD1346" w:rsidRPr="0051118C">
        <w:rPr>
          <w:color w:val="00B050"/>
        </w:rPr>
        <w:t>sistem</w:t>
      </w:r>
      <w:r w:rsidR="00BD1346">
        <w:t xml:space="preserve"> ne može da obriše </w:t>
      </w:r>
      <w:r w:rsidR="00BD1346" w:rsidRPr="00C51FF9">
        <w:rPr>
          <w:color w:val="4F81BD" w:themeColor="accent1"/>
        </w:rPr>
        <w:t>kurs</w:t>
      </w:r>
      <w:r w:rsidR="00BD1346">
        <w:t xml:space="preserve"> on prikazuje </w:t>
      </w:r>
      <w:r w:rsidR="00BD1346" w:rsidRPr="00C51FF9">
        <w:rPr>
          <w:color w:val="C00000"/>
        </w:rPr>
        <w:t>službeniku</w:t>
      </w:r>
      <w:r w:rsidR="00BD1346">
        <w:t xml:space="preserve"> poruku “</w:t>
      </w:r>
      <w:r w:rsidR="00BD1346" w:rsidRPr="0051118C">
        <w:rPr>
          <w:color w:val="00B050"/>
        </w:rPr>
        <w:t>Sistem</w:t>
      </w:r>
      <w:r w:rsidR="00BD1346">
        <w:t xml:space="preserve"> ne može da obriše </w:t>
      </w:r>
      <w:r w:rsidR="00BD1346" w:rsidRPr="00C51FF9">
        <w:rPr>
          <w:color w:val="4F81BD" w:themeColor="accent1"/>
        </w:rPr>
        <w:t>kurs</w:t>
      </w:r>
      <w:r w:rsidR="00BD1346">
        <w:t>”. (IA)</w:t>
      </w:r>
    </w:p>
    <w:p w:rsidR="008537F1" w:rsidRDefault="005E145D" w:rsidP="00BA5CB4">
      <w:pPr>
        <w:jc w:val="center"/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966720</wp:posOffset>
            </wp:positionH>
            <wp:positionV relativeFrom="paragraph">
              <wp:posOffset>598805</wp:posOffset>
            </wp:positionV>
            <wp:extent cx="553720" cy="95250"/>
            <wp:effectExtent l="19050" t="0" r="0" b="0"/>
            <wp:wrapNone/>
            <wp:docPr id="3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2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>
        <w:rPr>
          <w:noProof/>
        </w:rPr>
        <w:drawing>
          <wp:inline distT="0" distB="0" distL="0" distR="0">
            <wp:extent cx="3162300" cy="2343150"/>
            <wp:effectExtent l="1905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6BD" w:rsidRDefault="00BB06BD" w:rsidP="00BB06BD">
      <w:pPr>
        <w:jc w:val="both"/>
      </w:pPr>
      <w:r>
        <w:t xml:space="preserve">Sa navedenih sekvencnih dijagrama uočavaju se </w:t>
      </w:r>
      <w:r w:rsidR="009471AB">
        <w:t>3</w:t>
      </w:r>
      <w:r>
        <w:t xml:space="preserve"> sistemske operacije:</w:t>
      </w:r>
    </w:p>
    <w:p w:rsidR="00BB06BD" w:rsidRDefault="00BB06BD" w:rsidP="00BB06BD">
      <w:r>
        <w:t xml:space="preserve">1.  signal </w:t>
      </w:r>
      <w:r>
        <w:rPr>
          <w:b/>
        </w:rPr>
        <w:t>PretraziKurseve</w:t>
      </w:r>
      <w:r>
        <w:t>(</w:t>
      </w:r>
      <w:r w:rsidR="009471AB">
        <w:t xml:space="preserve">Kurs, </w:t>
      </w:r>
      <w:r>
        <w:t>List&lt;Kurs&gt;);</w:t>
      </w:r>
      <w:r>
        <w:br/>
        <w:t xml:space="preserve">2.  signal </w:t>
      </w:r>
      <w:r>
        <w:rPr>
          <w:b/>
        </w:rPr>
        <w:t>PronadjiKurs</w:t>
      </w:r>
      <w:r>
        <w:t>(Kurs);</w:t>
      </w:r>
      <w:r>
        <w:br/>
        <w:t xml:space="preserve">3.  </w:t>
      </w:r>
      <w:r w:rsidR="004A05B6">
        <w:t>s</w:t>
      </w:r>
      <w:r>
        <w:t xml:space="preserve">ignal </w:t>
      </w:r>
      <w:r w:rsidRPr="00BB06BD">
        <w:rPr>
          <w:b/>
        </w:rPr>
        <w:t>ObrisiKurs</w:t>
      </w:r>
      <w:r>
        <w:t>(Kurs)</w:t>
      </w:r>
      <w:r w:rsidR="00C554CD">
        <w:t>.</w:t>
      </w:r>
    </w:p>
    <w:p w:rsidR="00CA30C5" w:rsidRDefault="00CA30C5" w:rsidP="00BD1346">
      <w:pPr>
        <w:pStyle w:val="Heading3"/>
        <w:rPr>
          <w:u w:val="single"/>
        </w:rPr>
      </w:pPr>
    </w:p>
    <w:p w:rsidR="00BD1346" w:rsidRPr="00BA0585" w:rsidRDefault="00D94599" w:rsidP="00BD1346">
      <w:pPr>
        <w:pStyle w:val="Heading3"/>
        <w:rPr>
          <w:u w:val="single"/>
        </w:rPr>
      </w:pPr>
      <w:bookmarkStart w:id="22" w:name="_Toc360902996"/>
      <w:r>
        <w:rPr>
          <w:u w:val="single"/>
        </w:rPr>
        <w:t>DS8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</w:t>
      </w:r>
      <w:r w:rsidRPr="00BA0585">
        <w:rPr>
          <w:u w:val="single"/>
        </w:rPr>
        <w:t xml:space="preserve"> </w:t>
      </w:r>
      <w:r w:rsidR="00BD1346" w:rsidRPr="00BA0585">
        <w:rPr>
          <w:u w:val="single"/>
        </w:rPr>
        <w:t xml:space="preserve">– Izmena </w:t>
      </w:r>
      <w:r w:rsidR="00BD1346">
        <w:rPr>
          <w:u w:val="single"/>
        </w:rPr>
        <w:t>podataka o polazniku</w:t>
      </w:r>
      <w:bookmarkEnd w:id="22"/>
    </w:p>
    <w:p w:rsidR="00BD1346" w:rsidRDefault="00D94599" w:rsidP="00BD1346">
      <w:r>
        <w:t>1</w:t>
      </w:r>
      <w:r w:rsidR="00BD1346">
        <w:t xml:space="preserve">.  </w:t>
      </w:r>
      <w:r w:rsidR="00BD1346" w:rsidRPr="00F6198E">
        <w:rPr>
          <w:color w:val="C00000"/>
        </w:rPr>
        <w:t>Službenik</w:t>
      </w:r>
      <w:r w:rsidR="00BD1346">
        <w:t xml:space="preserve"> </w:t>
      </w:r>
      <w:r w:rsidR="00BD1346" w:rsidRPr="00F6198E">
        <w:rPr>
          <w:b/>
        </w:rPr>
        <w:t>poziva</w:t>
      </w:r>
      <w:r w:rsidR="00BD1346">
        <w:t xml:space="preserve"> </w:t>
      </w:r>
      <w:r w:rsidR="00BD1346" w:rsidRPr="00F6198E">
        <w:rPr>
          <w:color w:val="00B050"/>
        </w:rPr>
        <w:t>sistem</w:t>
      </w:r>
      <w:r w:rsidR="00BD1346">
        <w:t xml:space="preserve"> da nađe </w:t>
      </w:r>
      <w:r w:rsidR="00BD1346" w:rsidRPr="00F6198E">
        <w:rPr>
          <w:color w:val="4F81BD" w:themeColor="accent1"/>
        </w:rPr>
        <w:t>polaznike</w:t>
      </w:r>
      <w:r w:rsidR="00BD1346">
        <w:t xml:space="preserve"> po zadatoj vrednosti. (APSO)</w:t>
      </w:r>
      <w:r w:rsidR="00BD1346">
        <w:br/>
      </w:r>
      <w:r>
        <w:t>2.</w:t>
      </w:r>
      <w:r w:rsidR="00BD1346">
        <w:t xml:space="preserve">  </w:t>
      </w:r>
      <w:r w:rsidR="00BD1346" w:rsidRPr="00F6198E">
        <w:rPr>
          <w:color w:val="00B050"/>
        </w:rPr>
        <w:t>Sistem</w:t>
      </w:r>
      <w:r w:rsidR="00BD1346">
        <w:t xml:space="preserve"> </w:t>
      </w:r>
      <w:r w:rsidR="00BD1346" w:rsidRPr="00F6198E">
        <w:rPr>
          <w:b/>
        </w:rPr>
        <w:t>prikazuje</w:t>
      </w:r>
      <w:r w:rsidR="00BD1346">
        <w:t xml:space="preserve"> </w:t>
      </w:r>
      <w:r w:rsidR="00BD1346" w:rsidRPr="00F6198E">
        <w:rPr>
          <w:color w:val="C00000"/>
        </w:rPr>
        <w:t>službeniku</w:t>
      </w:r>
      <w:r w:rsidR="00BD1346">
        <w:t xml:space="preserve"> pronađene </w:t>
      </w:r>
      <w:r w:rsidR="00BD1346" w:rsidRPr="00F6198E">
        <w:rPr>
          <w:color w:val="4F81BD" w:themeColor="accent1"/>
        </w:rPr>
        <w:t>polaznike</w:t>
      </w:r>
      <w:r w:rsidR="00BD1346" w:rsidRPr="00CD14D9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</w:t>
      </w:r>
      <w:r w:rsidR="00BD1346">
        <w:rPr>
          <w:color w:val="4F81BD" w:themeColor="accent1"/>
        </w:rPr>
        <w:t>polaznike</w:t>
      </w:r>
      <w:r w:rsidR="00BD1346">
        <w:t xml:space="preserve"> po zadatoj vrednosti“. (IA)</w:t>
      </w:r>
      <w:r w:rsidR="00BD1346">
        <w:br/>
      </w:r>
      <w:r>
        <w:t>3</w:t>
      </w:r>
      <w:r w:rsidR="00BD1346">
        <w:t xml:space="preserve">.  </w:t>
      </w:r>
      <w:r w:rsidR="00BD1346" w:rsidRPr="00F6198E">
        <w:rPr>
          <w:color w:val="C00000"/>
        </w:rPr>
        <w:t>Službenik</w:t>
      </w:r>
      <w:r w:rsidR="00BD1346">
        <w:t xml:space="preserve"> </w:t>
      </w:r>
      <w:r w:rsidR="00BD1346" w:rsidRPr="00F6198E">
        <w:rPr>
          <w:b/>
        </w:rPr>
        <w:t>poziva</w:t>
      </w:r>
      <w:r w:rsidR="00BD1346">
        <w:t xml:space="preserve"> </w:t>
      </w:r>
      <w:r w:rsidR="00BD1346" w:rsidRPr="00F6198E">
        <w:rPr>
          <w:color w:val="00B050"/>
        </w:rPr>
        <w:t>sistem</w:t>
      </w:r>
      <w:r w:rsidR="00BD1346">
        <w:t xml:space="preserve"> da nađe sve podatke o izabranom </w:t>
      </w:r>
      <w:r w:rsidR="00BD1346" w:rsidRPr="00F6198E">
        <w:rPr>
          <w:color w:val="4F81BD" w:themeColor="accent1"/>
        </w:rPr>
        <w:t>polazniku</w:t>
      </w:r>
      <w:r w:rsidR="00BD1346">
        <w:t>.(APSO)</w:t>
      </w:r>
      <w:r w:rsidR="00BD1346">
        <w:br/>
      </w:r>
      <w:r>
        <w:t>4</w:t>
      </w:r>
      <w:r w:rsidR="00BD1346">
        <w:t xml:space="preserve">.  </w:t>
      </w:r>
      <w:r w:rsidR="00BD1346" w:rsidRPr="00F6198E">
        <w:rPr>
          <w:color w:val="00B050"/>
        </w:rPr>
        <w:t>Sistem</w:t>
      </w:r>
      <w:r w:rsidR="00BD1346">
        <w:t xml:space="preserve"> </w:t>
      </w:r>
      <w:r w:rsidR="00BD1346" w:rsidRPr="00F6198E">
        <w:rPr>
          <w:b/>
        </w:rPr>
        <w:t>prikazuje</w:t>
      </w:r>
      <w:r w:rsidR="00BD1346">
        <w:t xml:space="preserve"> </w:t>
      </w:r>
      <w:r w:rsidR="00BD1346" w:rsidRPr="00F6198E">
        <w:rPr>
          <w:color w:val="C00000"/>
        </w:rPr>
        <w:t>službeniku</w:t>
      </w:r>
      <w:r w:rsidR="00BD1346">
        <w:t xml:space="preserve"> sve podatke o </w:t>
      </w:r>
      <w:r w:rsidR="00BD1346" w:rsidRPr="00F6198E">
        <w:rPr>
          <w:color w:val="4F81BD" w:themeColor="accent1"/>
        </w:rPr>
        <w:t>polazniku</w:t>
      </w:r>
      <w:r w:rsidR="00BD1346" w:rsidRPr="00CD14D9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podatke o </w:t>
      </w:r>
      <w:r w:rsidR="00BD1346">
        <w:rPr>
          <w:color w:val="4F81BD" w:themeColor="accent1"/>
        </w:rPr>
        <w:t>polazniku</w:t>
      </w:r>
      <w:r w:rsidR="00BD1346">
        <w:t>“. (IA)</w:t>
      </w:r>
      <w:r w:rsidR="00BD1346">
        <w:br/>
      </w:r>
      <w:r>
        <w:t>5</w:t>
      </w:r>
      <w:r w:rsidR="00BD1346">
        <w:t xml:space="preserve">.  </w:t>
      </w:r>
      <w:r w:rsidR="00BD1346" w:rsidRPr="00F6198E">
        <w:rPr>
          <w:color w:val="C00000"/>
        </w:rPr>
        <w:t>Službenik</w:t>
      </w:r>
      <w:r w:rsidR="00BD1346">
        <w:t xml:space="preserve"> </w:t>
      </w:r>
      <w:r w:rsidR="00BD1346" w:rsidRPr="00F6198E">
        <w:rPr>
          <w:b/>
        </w:rPr>
        <w:t>poziva</w:t>
      </w:r>
      <w:r w:rsidR="00BD1346">
        <w:t xml:space="preserve"> </w:t>
      </w:r>
      <w:r w:rsidR="00BD1346" w:rsidRPr="00F6198E">
        <w:rPr>
          <w:color w:val="00B050"/>
        </w:rPr>
        <w:t>sistem</w:t>
      </w:r>
      <w:r w:rsidR="00BD1346">
        <w:t xml:space="preserve"> da zapamti podatke o </w:t>
      </w:r>
      <w:r w:rsidR="00BD1346" w:rsidRPr="00F6198E">
        <w:rPr>
          <w:color w:val="4F81BD" w:themeColor="accent1"/>
        </w:rPr>
        <w:t>polazniku</w:t>
      </w:r>
      <w:r w:rsidR="00BD1346">
        <w:t>. (APSO)</w:t>
      </w:r>
      <w:r w:rsidR="00BD1346">
        <w:br/>
      </w:r>
      <w:r>
        <w:t>6</w:t>
      </w:r>
      <w:r w:rsidR="00BD1346">
        <w:t xml:space="preserve">.  </w:t>
      </w:r>
      <w:r w:rsidR="00BD1346" w:rsidRPr="00F6198E">
        <w:rPr>
          <w:color w:val="00B050"/>
        </w:rPr>
        <w:t>Sistem</w:t>
      </w:r>
      <w:r w:rsidR="00BD1346">
        <w:t xml:space="preserve"> </w:t>
      </w:r>
      <w:r w:rsidR="00BD1346" w:rsidRPr="00F6198E">
        <w:rPr>
          <w:b/>
        </w:rPr>
        <w:t>prikazuje</w:t>
      </w:r>
      <w:r w:rsidR="00BD1346">
        <w:t xml:space="preserve"> </w:t>
      </w:r>
      <w:r w:rsidR="00BD1346" w:rsidRPr="00F6198E">
        <w:rPr>
          <w:color w:val="C00000"/>
        </w:rPr>
        <w:t>službeniku</w:t>
      </w:r>
      <w:r w:rsidR="00BD1346">
        <w:t xml:space="preserve"> zapamćenog </w:t>
      </w:r>
      <w:r w:rsidR="00BD1346" w:rsidRPr="00F6198E">
        <w:rPr>
          <w:color w:val="4F81BD" w:themeColor="accent1"/>
        </w:rPr>
        <w:t>polaznika</w:t>
      </w:r>
      <w:r w:rsidR="00BD1346" w:rsidRPr="00CD14D9">
        <w:t xml:space="preserve"> </w:t>
      </w:r>
      <w:r w:rsidR="00BD1346">
        <w:t>i poruku: “</w:t>
      </w:r>
      <w:r w:rsidR="00BD1346" w:rsidRPr="00F6198E">
        <w:rPr>
          <w:color w:val="00B050"/>
        </w:rPr>
        <w:t>Sistem</w:t>
      </w:r>
      <w:r w:rsidR="00BD1346">
        <w:t xml:space="preserve"> je zapamtio </w:t>
      </w:r>
      <w:r w:rsidR="00BD1346" w:rsidRPr="005C3A39">
        <w:rPr>
          <w:color w:val="4F81BD" w:themeColor="accent1"/>
        </w:rPr>
        <w:t>polaznika</w:t>
      </w:r>
      <w:r w:rsidR="00BD1346">
        <w:t>”. (IA)</w:t>
      </w:r>
    </w:p>
    <w:p w:rsidR="00BA5CB4" w:rsidRDefault="00F82629" w:rsidP="00BA5CB4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2912110</wp:posOffset>
            </wp:positionH>
            <wp:positionV relativeFrom="paragraph">
              <wp:posOffset>634365</wp:posOffset>
            </wp:positionV>
            <wp:extent cx="814070" cy="95250"/>
            <wp:effectExtent l="19050" t="0" r="5080" b="0"/>
            <wp:wrapNone/>
            <wp:docPr id="5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07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>
        <w:rPr>
          <w:noProof/>
        </w:rPr>
        <w:drawing>
          <wp:inline distT="0" distB="0" distL="0" distR="0">
            <wp:extent cx="3257550" cy="2457450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CB4" w:rsidRDefault="00BD1346" w:rsidP="00BD1346">
      <w:r w:rsidRPr="00730AB0">
        <w:rPr>
          <w:b/>
        </w:rPr>
        <w:t>Alternativna scenarija</w:t>
      </w:r>
      <w:r>
        <w:rPr>
          <w:b/>
        </w:rPr>
        <w:br/>
      </w:r>
      <w:r w:rsidR="00D94599">
        <w:t>2</w:t>
      </w:r>
      <w:r>
        <w:t xml:space="preserve">.1. Ukoliko </w:t>
      </w:r>
      <w:r w:rsidRPr="00F6198E">
        <w:rPr>
          <w:color w:val="00B050"/>
        </w:rPr>
        <w:t>sistem</w:t>
      </w:r>
      <w:r>
        <w:t xml:space="preserve"> ne može da nađe nijednog </w:t>
      </w:r>
      <w:r w:rsidRPr="00F6198E">
        <w:rPr>
          <w:color w:val="4F81BD" w:themeColor="accent1"/>
        </w:rPr>
        <w:t>polaznika</w:t>
      </w:r>
      <w:r>
        <w:t xml:space="preserve"> on prikazuje </w:t>
      </w:r>
      <w:r w:rsidRPr="00F6198E">
        <w:rPr>
          <w:color w:val="C00000"/>
        </w:rPr>
        <w:t>službeniku</w:t>
      </w:r>
      <w:r>
        <w:t xml:space="preserve"> poruku: “</w:t>
      </w:r>
      <w:r w:rsidRPr="00F6198E">
        <w:rPr>
          <w:color w:val="00B050"/>
        </w:rPr>
        <w:t>Sistem</w:t>
      </w:r>
      <w:r>
        <w:t xml:space="preserve"> ne može da nađe </w:t>
      </w:r>
      <w:r w:rsidRPr="00F6198E">
        <w:rPr>
          <w:color w:val="4F81BD" w:themeColor="accent1"/>
        </w:rPr>
        <w:t>polaznika</w:t>
      </w:r>
      <w:r>
        <w:t xml:space="preserve"> po zadatoj vrednosti”. Prekida se izvršenje scenarija. (IA)</w:t>
      </w:r>
    </w:p>
    <w:p w:rsidR="00BA5CB4" w:rsidRDefault="00061701" w:rsidP="00BA5CB4">
      <w:pPr>
        <w:jc w:val="center"/>
      </w:pPr>
      <w:r>
        <w:rPr>
          <w:noProof/>
        </w:rPr>
        <w:pict>
          <v:shape id="_x0000_s1044" type="#_x0000_t32" style="position:absolute;left:0;text-align:left;margin-left:117.35pt;margin-top:134.65pt;width:16.1pt;height:12.65pt;flip:x;z-index:251697152" o:connectortype="straight"/>
        </w:pict>
      </w:r>
      <w:r>
        <w:rPr>
          <w:noProof/>
        </w:rPr>
        <w:pict>
          <v:shape id="_x0000_s1043" type="#_x0000_t32" style="position:absolute;left:0;text-align:left;margin-left:117.35pt;margin-top:134.65pt;width:16.1pt;height:12.65pt;z-index:251696128" o:connectortype="straight"/>
        </w:pict>
      </w:r>
      <w:r w:rsidR="00F82629"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912110</wp:posOffset>
            </wp:positionH>
            <wp:positionV relativeFrom="paragraph">
              <wp:posOffset>652780</wp:posOffset>
            </wp:positionV>
            <wp:extent cx="814070" cy="95250"/>
            <wp:effectExtent l="19050" t="0" r="5080" b="0"/>
            <wp:wrapNone/>
            <wp:docPr id="53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07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 w:rsidRPr="00BA5CB4">
        <w:rPr>
          <w:noProof/>
        </w:rPr>
        <w:drawing>
          <wp:inline distT="0" distB="0" distL="0" distR="0">
            <wp:extent cx="3162300" cy="1905000"/>
            <wp:effectExtent l="19050" t="0" r="0" b="0"/>
            <wp:docPr id="16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CB4" w:rsidRDefault="00D94599" w:rsidP="00BD1346">
      <w:r>
        <w:t>4</w:t>
      </w:r>
      <w:r w:rsidR="00BD1346">
        <w:t xml:space="preserve">.1. Ukoliko </w:t>
      </w:r>
      <w:r w:rsidR="00BD1346" w:rsidRPr="00F6198E">
        <w:rPr>
          <w:color w:val="00B050"/>
        </w:rPr>
        <w:t>sistem</w:t>
      </w:r>
      <w:r w:rsidR="00BD1346">
        <w:t xml:space="preserve"> ne može da nađe podatke o </w:t>
      </w:r>
      <w:r w:rsidR="00BD1346" w:rsidRPr="00F6198E">
        <w:rPr>
          <w:color w:val="4F81BD" w:themeColor="accent1"/>
        </w:rPr>
        <w:t>polazniku</w:t>
      </w:r>
      <w:r w:rsidR="00BD1346">
        <w:t xml:space="preserve"> on prikazuje </w:t>
      </w:r>
      <w:r w:rsidR="00BD1346" w:rsidRPr="00F6198E">
        <w:rPr>
          <w:color w:val="C00000"/>
        </w:rPr>
        <w:t>službeniku</w:t>
      </w:r>
      <w:r w:rsidR="00BD1346">
        <w:t xml:space="preserve"> poruku: “</w:t>
      </w:r>
      <w:r w:rsidR="00BD1346" w:rsidRPr="00F6198E">
        <w:rPr>
          <w:color w:val="00B050"/>
        </w:rPr>
        <w:t>Sistem</w:t>
      </w:r>
      <w:r w:rsidR="00BD1346">
        <w:t xml:space="preserve"> ne može da nađe podatke o </w:t>
      </w:r>
      <w:r w:rsidR="00BD1346" w:rsidRPr="00F6198E">
        <w:rPr>
          <w:color w:val="4F81BD" w:themeColor="accent1"/>
        </w:rPr>
        <w:t>polazniku</w:t>
      </w:r>
      <w:r w:rsidR="00BD1346">
        <w:t>”.</w:t>
      </w:r>
      <w:r w:rsidR="00BD1346" w:rsidRPr="006C0251">
        <w:t xml:space="preserve"> </w:t>
      </w:r>
      <w:r w:rsidR="00BD1346">
        <w:t>Prekida se izvršenje scenarija. (IA)</w:t>
      </w:r>
    </w:p>
    <w:p w:rsidR="00BA5CB4" w:rsidRDefault="00061701" w:rsidP="00BA5CB4">
      <w:pPr>
        <w:jc w:val="center"/>
      </w:pPr>
      <w:r>
        <w:rPr>
          <w:noProof/>
        </w:rPr>
        <w:pict>
          <v:shape id="_x0000_s1045" type="#_x0000_t32" style="position:absolute;left:0;text-align:left;margin-left:120.55pt;margin-top:131.1pt;width:16.1pt;height:12.65pt;z-index:251698176" o:connectortype="straight"/>
        </w:pict>
      </w:r>
      <w:r>
        <w:rPr>
          <w:noProof/>
        </w:rPr>
        <w:pict>
          <v:shape id="_x0000_s1046" type="#_x0000_t32" style="position:absolute;left:0;text-align:left;margin-left:120.55pt;margin-top:131.1pt;width:16.1pt;height:12.65pt;flip:x;z-index:251699200" o:connectortype="straight"/>
        </w:pict>
      </w:r>
      <w:r w:rsidR="00F82629"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914015</wp:posOffset>
            </wp:positionH>
            <wp:positionV relativeFrom="paragraph">
              <wp:posOffset>641350</wp:posOffset>
            </wp:positionV>
            <wp:extent cx="814070" cy="95250"/>
            <wp:effectExtent l="19050" t="0" r="5080" b="0"/>
            <wp:wrapNone/>
            <wp:docPr id="54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07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 w:rsidRPr="00BA5CB4">
        <w:rPr>
          <w:noProof/>
        </w:rPr>
        <w:drawing>
          <wp:inline distT="0" distB="0" distL="0" distR="0">
            <wp:extent cx="3257550" cy="1866900"/>
            <wp:effectExtent l="19050" t="0" r="0" b="0"/>
            <wp:docPr id="17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D94599" w:rsidP="00BD1346">
      <w:r>
        <w:lastRenderedPageBreak/>
        <w:t>6</w:t>
      </w:r>
      <w:r w:rsidR="00BD1346">
        <w:t xml:space="preserve">.1. Ukoliko </w:t>
      </w:r>
      <w:r w:rsidR="00BD1346" w:rsidRPr="00F6198E">
        <w:rPr>
          <w:color w:val="00B050"/>
        </w:rPr>
        <w:t>sistem</w:t>
      </w:r>
      <w:r w:rsidR="00BD1346">
        <w:t xml:space="preserve"> ne može da zapamti podatke o </w:t>
      </w:r>
      <w:r w:rsidR="00BD1346" w:rsidRPr="00F6198E">
        <w:rPr>
          <w:color w:val="4F81BD" w:themeColor="accent1"/>
        </w:rPr>
        <w:t>polazniku</w:t>
      </w:r>
      <w:r w:rsidR="00BD1346">
        <w:t xml:space="preserve"> on prikazuje </w:t>
      </w:r>
      <w:r w:rsidR="00BD1346" w:rsidRPr="00F6198E">
        <w:rPr>
          <w:color w:val="C00000"/>
        </w:rPr>
        <w:t>službeniku</w:t>
      </w:r>
      <w:r w:rsidR="00BD1346">
        <w:t xml:space="preserve"> poruku: “</w:t>
      </w:r>
      <w:r w:rsidR="00BD1346" w:rsidRPr="00F6198E">
        <w:rPr>
          <w:color w:val="00B050"/>
        </w:rPr>
        <w:t>Sistem</w:t>
      </w:r>
      <w:r w:rsidR="00BD1346">
        <w:t xml:space="preserve"> ne može da zapamti </w:t>
      </w:r>
      <w:r w:rsidR="00BD1346" w:rsidRPr="00F6198E">
        <w:rPr>
          <w:color w:val="4F81BD" w:themeColor="accent1"/>
        </w:rPr>
        <w:t>polaznika</w:t>
      </w:r>
      <w:r w:rsidR="00BD1346">
        <w:t>”. (IA)</w:t>
      </w:r>
    </w:p>
    <w:p w:rsidR="00BA5CB4" w:rsidRDefault="00F82629" w:rsidP="00BA5CB4">
      <w:pPr>
        <w:jc w:val="center"/>
      </w:pPr>
      <w:r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959735</wp:posOffset>
            </wp:positionH>
            <wp:positionV relativeFrom="paragraph">
              <wp:posOffset>694690</wp:posOffset>
            </wp:positionV>
            <wp:extent cx="814070" cy="95250"/>
            <wp:effectExtent l="19050" t="0" r="5080" b="0"/>
            <wp:wrapNone/>
            <wp:docPr id="55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070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>
        <w:rPr>
          <w:noProof/>
        </w:rPr>
        <w:drawing>
          <wp:inline distT="0" distB="0" distL="0" distR="0">
            <wp:extent cx="3276600" cy="2552700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54CD" w:rsidRDefault="00C554CD" w:rsidP="00C554CD">
      <w:pPr>
        <w:jc w:val="both"/>
      </w:pPr>
      <w:r>
        <w:t xml:space="preserve">Sa navedenih sekvencnih dijagrama uočavaju se </w:t>
      </w:r>
      <w:r w:rsidR="009471AB">
        <w:t>3</w:t>
      </w:r>
      <w:r>
        <w:t xml:space="preserve"> sistemske operacije:</w:t>
      </w:r>
    </w:p>
    <w:p w:rsidR="00C554CD" w:rsidRDefault="00C554CD" w:rsidP="00C554CD">
      <w:r>
        <w:t xml:space="preserve">1.  signal </w:t>
      </w:r>
      <w:r>
        <w:rPr>
          <w:b/>
        </w:rPr>
        <w:t>PretraziPolaznike</w:t>
      </w:r>
      <w:r>
        <w:t>(</w:t>
      </w:r>
      <w:r w:rsidR="009471AB">
        <w:t xml:space="preserve">Polaznik, </w:t>
      </w:r>
      <w:r>
        <w:t>List&lt;</w:t>
      </w:r>
      <w:r w:rsidRPr="00183498">
        <w:t>Polaznik</w:t>
      </w:r>
      <w:r>
        <w:t>&gt;);</w:t>
      </w:r>
      <w:r>
        <w:br/>
        <w:t xml:space="preserve">2.  signal </w:t>
      </w:r>
      <w:r>
        <w:rPr>
          <w:b/>
        </w:rPr>
        <w:t>PronadjiPolaznika</w:t>
      </w:r>
      <w:r>
        <w:t xml:space="preserve"> (</w:t>
      </w:r>
      <w:r w:rsidR="00183498" w:rsidRPr="00183498">
        <w:t>Polaznik</w:t>
      </w:r>
      <w:r w:rsidR="004A05B6">
        <w:t>);</w:t>
      </w:r>
      <w:r w:rsidR="004A05B6">
        <w:br/>
        <w:t>3.  s</w:t>
      </w:r>
      <w:r>
        <w:t xml:space="preserve">ignal </w:t>
      </w:r>
      <w:r w:rsidR="00183498">
        <w:rPr>
          <w:b/>
        </w:rPr>
        <w:t>ZapamtiPolaznika</w:t>
      </w:r>
      <w:r w:rsidR="00183498">
        <w:t xml:space="preserve"> </w:t>
      </w:r>
      <w:r>
        <w:t>(</w:t>
      </w:r>
      <w:r w:rsidR="00183498" w:rsidRPr="00183498">
        <w:t>Polaznik</w:t>
      </w:r>
      <w:r>
        <w:t>).</w:t>
      </w:r>
    </w:p>
    <w:p w:rsidR="00183498" w:rsidRDefault="00183498" w:rsidP="00BD1346">
      <w:pPr>
        <w:pStyle w:val="Heading3"/>
        <w:rPr>
          <w:u w:val="single"/>
        </w:rPr>
      </w:pPr>
    </w:p>
    <w:p w:rsidR="00183498" w:rsidRDefault="00183498" w:rsidP="00BD1346">
      <w:pPr>
        <w:pStyle w:val="Heading3"/>
        <w:rPr>
          <w:u w:val="single"/>
        </w:rPr>
      </w:pPr>
    </w:p>
    <w:p w:rsidR="00BD1346" w:rsidRPr="00BA0585" w:rsidRDefault="00FE7713" w:rsidP="00BD1346">
      <w:pPr>
        <w:pStyle w:val="Heading3"/>
        <w:rPr>
          <w:u w:val="single"/>
        </w:rPr>
      </w:pPr>
      <w:bookmarkStart w:id="23" w:name="_Toc360902997"/>
      <w:r>
        <w:rPr>
          <w:u w:val="single"/>
        </w:rPr>
        <w:t>DS9</w:t>
      </w:r>
      <w:r w:rsidRPr="00D24035">
        <w:rPr>
          <w:u w:val="single"/>
        </w:rPr>
        <w:t xml:space="preserve">: </w:t>
      </w:r>
      <w:r>
        <w:rPr>
          <w:u w:val="single"/>
        </w:rPr>
        <w:t>Dijagram sekvenci slučaja korišćenja</w:t>
      </w:r>
      <w:r w:rsidRPr="00BA0585">
        <w:rPr>
          <w:u w:val="single"/>
        </w:rPr>
        <w:t xml:space="preserve"> </w:t>
      </w:r>
      <w:r w:rsidR="00BD1346" w:rsidRPr="00BA0585">
        <w:rPr>
          <w:u w:val="single"/>
        </w:rPr>
        <w:t xml:space="preserve">– Izmena </w:t>
      </w:r>
      <w:r w:rsidR="00BD1346">
        <w:rPr>
          <w:u w:val="single"/>
        </w:rPr>
        <w:t>podataka o zaposlenom</w:t>
      </w:r>
      <w:bookmarkEnd w:id="23"/>
    </w:p>
    <w:p w:rsidR="00BD1346" w:rsidRDefault="00FE7713" w:rsidP="00BD1346">
      <w:r>
        <w:t>1</w:t>
      </w:r>
      <w:r w:rsidR="00BD1346">
        <w:t xml:space="preserve">.  </w:t>
      </w:r>
      <w:r w:rsidR="00BD1346" w:rsidRPr="008563F7">
        <w:rPr>
          <w:color w:val="C00000"/>
        </w:rPr>
        <w:t>Službenik</w:t>
      </w:r>
      <w:r w:rsidR="00BD1346">
        <w:t xml:space="preserve"> </w:t>
      </w:r>
      <w:r w:rsidR="00BD1346" w:rsidRPr="008563F7">
        <w:rPr>
          <w:b/>
        </w:rPr>
        <w:t>poziva</w:t>
      </w:r>
      <w:r w:rsidR="00BD1346">
        <w:t xml:space="preserve"> </w:t>
      </w:r>
      <w:r w:rsidR="00BD1346" w:rsidRPr="008563F7">
        <w:rPr>
          <w:color w:val="00B050"/>
        </w:rPr>
        <w:t>sistem</w:t>
      </w:r>
      <w:r w:rsidR="00BD1346">
        <w:t xml:space="preserve"> da nađe </w:t>
      </w:r>
      <w:r w:rsidR="00BD1346" w:rsidRPr="008563F7">
        <w:rPr>
          <w:color w:val="4F81BD" w:themeColor="accent1"/>
        </w:rPr>
        <w:t>zaposlene</w:t>
      </w:r>
      <w:r w:rsidR="00BD1346">
        <w:t xml:space="preserve"> po zadatoj vrednosti. (APSO)</w:t>
      </w:r>
      <w:r w:rsidR="00BD1346">
        <w:br/>
      </w:r>
      <w:r>
        <w:t>2</w:t>
      </w:r>
      <w:r w:rsidR="00BD1346">
        <w:t xml:space="preserve">.  </w:t>
      </w:r>
      <w:r w:rsidR="00BD1346" w:rsidRPr="008563F7">
        <w:rPr>
          <w:color w:val="00B050"/>
        </w:rPr>
        <w:t>Sistem</w:t>
      </w:r>
      <w:r w:rsidR="00BD1346">
        <w:t xml:space="preserve"> </w:t>
      </w:r>
      <w:r w:rsidR="00BD1346" w:rsidRPr="008563F7">
        <w:rPr>
          <w:b/>
        </w:rPr>
        <w:t>prikazuje</w:t>
      </w:r>
      <w:r w:rsidR="00BD1346">
        <w:t xml:space="preserve"> </w:t>
      </w:r>
      <w:r w:rsidR="00BD1346" w:rsidRPr="008563F7">
        <w:rPr>
          <w:color w:val="C00000"/>
        </w:rPr>
        <w:t>službeniku</w:t>
      </w:r>
      <w:r w:rsidR="00BD1346">
        <w:t xml:space="preserve"> pronađene </w:t>
      </w:r>
      <w:r w:rsidR="00BD1346" w:rsidRPr="008563F7">
        <w:rPr>
          <w:color w:val="4F81BD" w:themeColor="accent1"/>
        </w:rPr>
        <w:t>zaposlene</w:t>
      </w:r>
      <w:r w:rsidR="00BD1346" w:rsidRPr="008563F7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</w:t>
      </w:r>
      <w:r w:rsidR="00BD1346">
        <w:rPr>
          <w:color w:val="4F81BD" w:themeColor="accent1"/>
        </w:rPr>
        <w:t>zaposlene</w:t>
      </w:r>
      <w:r w:rsidR="00BD1346">
        <w:t xml:space="preserve"> po zadatoj vrednosti“. (IA)</w:t>
      </w:r>
      <w:r w:rsidR="00BD1346">
        <w:br/>
      </w:r>
      <w:r>
        <w:t>3</w:t>
      </w:r>
      <w:r w:rsidR="00BD1346">
        <w:t xml:space="preserve">.  </w:t>
      </w:r>
      <w:r w:rsidR="00BD1346" w:rsidRPr="008563F7">
        <w:rPr>
          <w:color w:val="C00000"/>
        </w:rPr>
        <w:t>Službenik</w:t>
      </w:r>
      <w:r w:rsidR="00BD1346">
        <w:t xml:space="preserve"> </w:t>
      </w:r>
      <w:r w:rsidR="00BD1346" w:rsidRPr="008563F7">
        <w:rPr>
          <w:b/>
        </w:rPr>
        <w:t>poziva</w:t>
      </w:r>
      <w:r w:rsidR="00BD1346">
        <w:t xml:space="preserve"> </w:t>
      </w:r>
      <w:r w:rsidR="00BD1346" w:rsidRPr="008563F7">
        <w:rPr>
          <w:color w:val="00B050"/>
        </w:rPr>
        <w:t>sistem</w:t>
      </w:r>
      <w:r w:rsidR="00BD1346">
        <w:t xml:space="preserve"> da nađe sve podatke o izabranom </w:t>
      </w:r>
      <w:r w:rsidR="00BD1346" w:rsidRPr="008563F7">
        <w:rPr>
          <w:color w:val="4F81BD" w:themeColor="accent1"/>
        </w:rPr>
        <w:t>zaposlenom</w:t>
      </w:r>
      <w:r w:rsidR="00BD1346">
        <w:t>.(APSO)</w:t>
      </w:r>
      <w:r w:rsidR="00BD1346">
        <w:br/>
      </w:r>
      <w:r>
        <w:t>4</w:t>
      </w:r>
      <w:r w:rsidR="00BD1346">
        <w:t xml:space="preserve">.  </w:t>
      </w:r>
      <w:r w:rsidR="00BD1346" w:rsidRPr="008563F7">
        <w:rPr>
          <w:color w:val="00B050"/>
        </w:rPr>
        <w:t>Sistem</w:t>
      </w:r>
      <w:r w:rsidR="00BD1346">
        <w:t xml:space="preserve"> </w:t>
      </w:r>
      <w:r w:rsidR="00BD1346" w:rsidRPr="008563F7">
        <w:rPr>
          <w:b/>
        </w:rPr>
        <w:t>prikazuje</w:t>
      </w:r>
      <w:r w:rsidR="00BD1346">
        <w:t xml:space="preserve"> </w:t>
      </w:r>
      <w:r w:rsidR="00BD1346" w:rsidRPr="008563F7">
        <w:rPr>
          <w:color w:val="C00000"/>
        </w:rPr>
        <w:t>službeniku</w:t>
      </w:r>
      <w:r w:rsidR="00BD1346">
        <w:t xml:space="preserve"> sve podatke o </w:t>
      </w:r>
      <w:r w:rsidR="00BD1346" w:rsidRPr="008563F7">
        <w:rPr>
          <w:color w:val="4F81BD" w:themeColor="accent1"/>
        </w:rPr>
        <w:t>zaposlenom</w:t>
      </w:r>
      <w:r w:rsidR="00BD1346" w:rsidRPr="008563F7">
        <w:t xml:space="preserve"> </w:t>
      </w:r>
      <w:r w:rsidR="00BD1346">
        <w:t>i poruku: „</w:t>
      </w:r>
      <w:r w:rsidR="00BD1346" w:rsidRPr="009110B1">
        <w:rPr>
          <w:color w:val="00B050"/>
        </w:rPr>
        <w:t>Sistem</w:t>
      </w:r>
      <w:r w:rsidR="00BD1346">
        <w:t xml:space="preserve"> je pronašao podatke o </w:t>
      </w:r>
      <w:r w:rsidR="00BD1346">
        <w:rPr>
          <w:color w:val="4F81BD" w:themeColor="accent1"/>
        </w:rPr>
        <w:t>zaposlenom</w:t>
      </w:r>
      <w:r w:rsidR="00BD1346">
        <w:t>“. (IA)</w:t>
      </w:r>
      <w:r w:rsidR="00BD1346">
        <w:br/>
      </w:r>
      <w:r>
        <w:t>5</w:t>
      </w:r>
      <w:r w:rsidR="00BD1346">
        <w:t xml:space="preserve">.  </w:t>
      </w:r>
      <w:r w:rsidR="00BD1346" w:rsidRPr="008563F7">
        <w:rPr>
          <w:color w:val="C00000"/>
        </w:rPr>
        <w:t>Službenik</w:t>
      </w:r>
      <w:r w:rsidR="00BD1346">
        <w:t xml:space="preserve"> </w:t>
      </w:r>
      <w:r w:rsidR="00BD1346" w:rsidRPr="008563F7">
        <w:rPr>
          <w:b/>
        </w:rPr>
        <w:t>poziva</w:t>
      </w:r>
      <w:r w:rsidR="00BD1346">
        <w:t xml:space="preserve"> </w:t>
      </w:r>
      <w:r w:rsidR="00BD1346" w:rsidRPr="008563F7">
        <w:rPr>
          <w:color w:val="00B050"/>
        </w:rPr>
        <w:t>sistem</w:t>
      </w:r>
      <w:r w:rsidR="00BD1346">
        <w:t xml:space="preserve"> da zapamti podatke o </w:t>
      </w:r>
      <w:r w:rsidR="00BD1346" w:rsidRPr="008563F7">
        <w:rPr>
          <w:color w:val="4F81BD" w:themeColor="accent1"/>
        </w:rPr>
        <w:t>zaposlenom</w:t>
      </w:r>
      <w:r w:rsidR="00BD1346">
        <w:t>. (APSO)</w:t>
      </w:r>
      <w:r w:rsidR="00BD1346">
        <w:br/>
      </w:r>
      <w:r>
        <w:t>6</w:t>
      </w:r>
      <w:r w:rsidR="00BD1346">
        <w:t xml:space="preserve">.  </w:t>
      </w:r>
      <w:r w:rsidR="00BD1346" w:rsidRPr="008563F7">
        <w:rPr>
          <w:color w:val="00B050"/>
        </w:rPr>
        <w:t>Sistem</w:t>
      </w:r>
      <w:r w:rsidR="00BD1346">
        <w:t xml:space="preserve"> </w:t>
      </w:r>
      <w:r w:rsidR="00BD1346" w:rsidRPr="008563F7">
        <w:rPr>
          <w:b/>
        </w:rPr>
        <w:t>prikazuje</w:t>
      </w:r>
      <w:r w:rsidR="00BD1346">
        <w:t xml:space="preserve"> </w:t>
      </w:r>
      <w:r w:rsidR="00BD1346" w:rsidRPr="008563F7">
        <w:rPr>
          <w:color w:val="C00000"/>
        </w:rPr>
        <w:t>službeniku</w:t>
      </w:r>
      <w:r w:rsidR="00BD1346">
        <w:t xml:space="preserve"> zapamćenog </w:t>
      </w:r>
      <w:r w:rsidR="00BD1346" w:rsidRPr="008563F7">
        <w:rPr>
          <w:color w:val="4F81BD" w:themeColor="accent1"/>
        </w:rPr>
        <w:t>zaposlenog</w:t>
      </w:r>
      <w:r w:rsidR="00BD1346" w:rsidRPr="008563F7">
        <w:t xml:space="preserve"> </w:t>
      </w:r>
      <w:r w:rsidR="00BD1346">
        <w:t>i poruku: “</w:t>
      </w:r>
      <w:r w:rsidR="00BD1346" w:rsidRPr="00F6198E">
        <w:rPr>
          <w:color w:val="00B050"/>
        </w:rPr>
        <w:t>Sistem</w:t>
      </w:r>
      <w:r w:rsidR="00BD1346">
        <w:t xml:space="preserve"> je zapamtio </w:t>
      </w:r>
      <w:r w:rsidR="00BD1346">
        <w:rPr>
          <w:color w:val="4F81BD" w:themeColor="accent1"/>
        </w:rPr>
        <w:t>zaposlenog</w:t>
      </w:r>
      <w:r w:rsidR="00BD1346">
        <w:t>”. (IA)</w:t>
      </w:r>
    </w:p>
    <w:p w:rsidR="00BA5CB4" w:rsidRDefault="005E6763" w:rsidP="00BA5CB4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661670</wp:posOffset>
            </wp:positionV>
            <wp:extent cx="887095" cy="95250"/>
            <wp:effectExtent l="19050" t="0" r="8255" b="0"/>
            <wp:wrapNone/>
            <wp:docPr id="44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>
        <w:rPr>
          <w:noProof/>
        </w:rPr>
        <w:drawing>
          <wp:inline distT="0" distB="0" distL="0" distR="0">
            <wp:extent cx="3219450" cy="2438400"/>
            <wp:effectExtent l="1905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CB4" w:rsidRDefault="00BD1346" w:rsidP="00BD1346">
      <w:r w:rsidRPr="00730AB0">
        <w:rPr>
          <w:b/>
        </w:rPr>
        <w:t>Alternativna scenarija</w:t>
      </w:r>
      <w:r>
        <w:rPr>
          <w:b/>
        </w:rPr>
        <w:br/>
      </w:r>
      <w:r w:rsidR="00FE7713">
        <w:t>2</w:t>
      </w:r>
      <w:r>
        <w:t xml:space="preserve">.1. Ukoliko </w:t>
      </w:r>
      <w:r w:rsidRPr="008563F7">
        <w:rPr>
          <w:color w:val="00B050"/>
        </w:rPr>
        <w:t>sistem</w:t>
      </w:r>
      <w:r>
        <w:t xml:space="preserve"> ne može da nađe nijednog </w:t>
      </w:r>
      <w:r w:rsidRPr="008563F7">
        <w:rPr>
          <w:color w:val="4F81BD" w:themeColor="accent1"/>
        </w:rPr>
        <w:t>zaposlenog</w:t>
      </w:r>
      <w:r>
        <w:t xml:space="preserve"> on prikazuje </w:t>
      </w:r>
      <w:r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stem</w:t>
      </w:r>
      <w:r>
        <w:t xml:space="preserve"> ne može da nađe </w:t>
      </w:r>
      <w:r w:rsidRPr="008563F7">
        <w:rPr>
          <w:color w:val="4F81BD" w:themeColor="accent1"/>
        </w:rPr>
        <w:t>zaposlenog</w:t>
      </w:r>
      <w:r>
        <w:t xml:space="preserve"> po zadatoj vrednosti”.</w:t>
      </w:r>
      <w:r w:rsidRPr="008563F7">
        <w:t xml:space="preserve"> </w:t>
      </w:r>
      <w:r>
        <w:t>Prekida se izvršenje scenarija.</w:t>
      </w:r>
      <w:r w:rsidR="00FE7713">
        <w:t xml:space="preserve"> (IA)</w:t>
      </w:r>
    </w:p>
    <w:p w:rsidR="00BA5CB4" w:rsidRDefault="00061701" w:rsidP="00BA5CB4">
      <w:pPr>
        <w:jc w:val="center"/>
      </w:pPr>
      <w:r>
        <w:rPr>
          <w:noProof/>
        </w:rPr>
        <w:pict>
          <v:shape id="_x0000_s1047" type="#_x0000_t32" style="position:absolute;left:0;text-align:left;margin-left:130.3pt;margin-top:117.9pt;width:16.1pt;height:12.65pt;z-index:251700224" o:connectortype="straight"/>
        </w:pict>
      </w:r>
      <w:r>
        <w:rPr>
          <w:noProof/>
        </w:rPr>
        <w:pict>
          <v:shape id="_x0000_s1048" type="#_x0000_t32" style="position:absolute;left:0;text-align:left;margin-left:130.3pt;margin-top:117.9pt;width:16.1pt;height:12.65pt;flip:x;z-index:251701248" o:connectortype="straight"/>
        </w:pict>
      </w:r>
      <w:r w:rsidR="005E6763"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562610</wp:posOffset>
            </wp:positionV>
            <wp:extent cx="887095" cy="95250"/>
            <wp:effectExtent l="19050" t="0" r="8255" b="0"/>
            <wp:wrapNone/>
            <wp:docPr id="43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A5CB4" w:rsidRPr="00BA5CB4">
        <w:rPr>
          <w:noProof/>
        </w:rPr>
        <w:drawing>
          <wp:inline distT="0" distB="0" distL="0" distR="0">
            <wp:extent cx="2919599" cy="1762125"/>
            <wp:effectExtent l="19050" t="0" r="0" b="0"/>
            <wp:docPr id="18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599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CB4" w:rsidRDefault="00FE7713" w:rsidP="00BD1346">
      <w:r>
        <w:t>4</w:t>
      </w:r>
      <w:r w:rsidR="00BD1346">
        <w:t xml:space="preserve">.1. Ukoliko </w:t>
      </w:r>
      <w:r w:rsidR="00BD1346" w:rsidRPr="008563F7">
        <w:rPr>
          <w:color w:val="00B050"/>
        </w:rPr>
        <w:t>sistem</w:t>
      </w:r>
      <w:r w:rsidR="00BD1346">
        <w:t xml:space="preserve"> ne može da nađe podatke o </w:t>
      </w:r>
      <w:r w:rsidR="00BD1346" w:rsidRPr="008563F7">
        <w:rPr>
          <w:color w:val="4F81BD" w:themeColor="accent1"/>
        </w:rPr>
        <w:t>zaposlenom</w:t>
      </w:r>
      <w:r w:rsidR="00BD1346">
        <w:t xml:space="preserve"> on prikazuje </w:t>
      </w:r>
      <w:r w:rsidR="00BD1346" w:rsidRPr="008563F7">
        <w:rPr>
          <w:color w:val="C00000"/>
        </w:rPr>
        <w:t>službeniku</w:t>
      </w:r>
      <w:r w:rsidR="00BD1346">
        <w:t xml:space="preserve"> poruku: “</w:t>
      </w:r>
      <w:r w:rsidR="00BD1346" w:rsidRPr="008563F7">
        <w:rPr>
          <w:color w:val="00B050"/>
        </w:rPr>
        <w:t>Sistem</w:t>
      </w:r>
      <w:r w:rsidR="00BD1346">
        <w:t xml:space="preserve"> ne može da nađe podatke o </w:t>
      </w:r>
      <w:r w:rsidR="00BD1346" w:rsidRPr="008563F7">
        <w:rPr>
          <w:color w:val="4F81BD" w:themeColor="accent1"/>
        </w:rPr>
        <w:t>zaposlenom</w:t>
      </w:r>
      <w:r w:rsidR="00BD1346">
        <w:t>”.</w:t>
      </w:r>
      <w:r w:rsidR="00BD1346" w:rsidRPr="008563F7">
        <w:t xml:space="preserve"> </w:t>
      </w:r>
      <w:r w:rsidR="00BD1346">
        <w:t>Prekida se izvršenje scenarija.</w:t>
      </w:r>
      <w:r>
        <w:t xml:space="preserve"> (IA)</w:t>
      </w:r>
    </w:p>
    <w:p w:rsidR="00861DF1" w:rsidRDefault="00061701" w:rsidP="00861DF1">
      <w:pPr>
        <w:jc w:val="center"/>
      </w:pPr>
      <w:r>
        <w:rPr>
          <w:noProof/>
        </w:rPr>
        <w:pict>
          <v:shape id="_x0000_s1049" type="#_x0000_t32" style="position:absolute;left:0;text-align:left;margin-left:126.3pt;margin-top:126.7pt;width:16.1pt;height:12.65pt;z-index:251702272" o:connectortype="straight"/>
        </w:pict>
      </w:r>
      <w:r>
        <w:rPr>
          <w:noProof/>
        </w:rPr>
        <w:pict>
          <v:shape id="_x0000_s1050" type="#_x0000_t32" style="position:absolute;left:0;text-align:left;margin-left:126.3pt;margin-top:126.7pt;width:16.1pt;height:12.65pt;flip:x;z-index:251703296" o:connectortype="straight"/>
        </w:pict>
      </w:r>
      <w:r w:rsidR="005E6763"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939415</wp:posOffset>
            </wp:positionH>
            <wp:positionV relativeFrom="paragraph">
              <wp:posOffset>626110</wp:posOffset>
            </wp:positionV>
            <wp:extent cx="887095" cy="95250"/>
            <wp:effectExtent l="19050" t="0" r="8255" b="0"/>
            <wp:wrapNone/>
            <wp:docPr id="4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61DF1" w:rsidRPr="00861DF1">
        <w:rPr>
          <w:noProof/>
        </w:rPr>
        <w:drawing>
          <wp:inline distT="0" distB="0" distL="0" distR="0">
            <wp:extent cx="3086100" cy="1851660"/>
            <wp:effectExtent l="19050" t="0" r="0" b="0"/>
            <wp:docPr id="14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146" cy="1861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346" w:rsidRDefault="00FE7713" w:rsidP="00BD1346">
      <w:r>
        <w:t>6</w:t>
      </w:r>
      <w:r w:rsidR="00BD1346">
        <w:t xml:space="preserve">.1. Ukoliko </w:t>
      </w:r>
      <w:r w:rsidR="00BD1346" w:rsidRPr="008563F7">
        <w:rPr>
          <w:color w:val="00B050"/>
        </w:rPr>
        <w:t>sistem</w:t>
      </w:r>
      <w:r w:rsidR="00BD1346">
        <w:t xml:space="preserve"> ne može da zapamti podatke o </w:t>
      </w:r>
      <w:r w:rsidR="00BD1346" w:rsidRPr="008563F7">
        <w:rPr>
          <w:color w:val="4F81BD" w:themeColor="accent1"/>
        </w:rPr>
        <w:t>zaposlenom</w:t>
      </w:r>
      <w:r w:rsidR="00BD1346">
        <w:t xml:space="preserve"> on prikazuje </w:t>
      </w:r>
      <w:r w:rsidR="00BD1346" w:rsidRPr="008563F7">
        <w:rPr>
          <w:color w:val="C00000"/>
        </w:rPr>
        <w:t>službeniku</w:t>
      </w:r>
      <w:r w:rsidR="00BD1346">
        <w:t xml:space="preserve"> poruku: “</w:t>
      </w:r>
      <w:r w:rsidR="00BD1346" w:rsidRPr="008563F7">
        <w:rPr>
          <w:color w:val="00B050"/>
        </w:rPr>
        <w:t>Sistem</w:t>
      </w:r>
      <w:r w:rsidR="00BD1346">
        <w:t xml:space="preserve"> ne može da zapamti </w:t>
      </w:r>
      <w:r w:rsidR="00BD1346" w:rsidRPr="008563F7">
        <w:rPr>
          <w:color w:val="4F81BD" w:themeColor="accent1"/>
        </w:rPr>
        <w:t>zaposlenog</w:t>
      </w:r>
      <w:r w:rsidR="00BD1346">
        <w:t>”. (IA)</w:t>
      </w:r>
    </w:p>
    <w:p w:rsidR="00861DF1" w:rsidRDefault="005E6763" w:rsidP="00861DF1">
      <w:pPr>
        <w:jc w:val="center"/>
      </w:pPr>
      <w:r>
        <w:rPr>
          <w:noProof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32430</wp:posOffset>
            </wp:positionH>
            <wp:positionV relativeFrom="paragraph">
              <wp:posOffset>654685</wp:posOffset>
            </wp:positionV>
            <wp:extent cx="887095" cy="95250"/>
            <wp:effectExtent l="19050" t="0" r="8255" b="0"/>
            <wp:wrapNone/>
            <wp:docPr id="4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095" cy="9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61DF1">
        <w:rPr>
          <w:noProof/>
        </w:rPr>
        <w:drawing>
          <wp:inline distT="0" distB="0" distL="0" distR="0">
            <wp:extent cx="3219450" cy="2419350"/>
            <wp:effectExtent l="19050" t="0" r="0" b="0"/>
            <wp:docPr id="1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3498" w:rsidRDefault="00183498" w:rsidP="00183498">
      <w:pPr>
        <w:jc w:val="both"/>
      </w:pPr>
      <w:r>
        <w:t xml:space="preserve">Sa navedenih sekvencnih dijagrama uočavaju se </w:t>
      </w:r>
      <w:r w:rsidR="009471AB">
        <w:t>3</w:t>
      </w:r>
      <w:r>
        <w:t xml:space="preserve"> sistemske operacije:</w:t>
      </w:r>
    </w:p>
    <w:p w:rsidR="00183498" w:rsidRDefault="00183498" w:rsidP="00183498">
      <w:r>
        <w:t xml:space="preserve">1.  signal </w:t>
      </w:r>
      <w:r>
        <w:rPr>
          <w:b/>
        </w:rPr>
        <w:t>PretraziZaposlene</w:t>
      </w:r>
      <w:r>
        <w:t>(</w:t>
      </w:r>
      <w:r w:rsidR="009471AB">
        <w:t xml:space="preserve">Zaposleni, </w:t>
      </w:r>
      <w:r>
        <w:t>List&lt;Zaposleni&gt;);</w:t>
      </w:r>
      <w:r>
        <w:br/>
        <w:t xml:space="preserve">2.  signal </w:t>
      </w:r>
      <w:r>
        <w:rPr>
          <w:b/>
        </w:rPr>
        <w:t>PronadjiZaposlenog</w:t>
      </w:r>
      <w:r w:rsidR="00930277">
        <w:t xml:space="preserve"> (Zaposleni);</w:t>
      </w:r>
      <w:r w:rsidR="00930277">
        <w:br/>
        <w:t>3.  s</w:t>
      </w:r>
      <w:r>
        <w:t xml:space="preserve">ignal </w:t>
      </w:r>
      <w:r>
        <w:rPr>
          <w:b/>
        </w:rPr>
        <w:t>ZapamtiZaposlenog</w:t>
      </w:r>
      <w:r>
        <w:t xml:space="preserve"> (Zaposleni).</w:t>
      </w:r>
    </w:p>
    <w:p w:rsidR="00CA30C5" w:rsidRDefault="00CA30C5">
      <w:r>
        <w:br w:type="page"/>
      </w:r>
    </w:p>
    <w:p w:rsidR="00240121" w:rsidRDefault="00630E5E" w:rsidP="00630E5E">
      <w:pPr>
        <w:pStyle w:val="Heading2"/>
      </w:pPr>
      <w:bookmarkStart w:id="24" w:name="_Toc360902998"/>
      <w:r w:rsidRPr="00630E5E">
        <w:lastRenderedPageBreak/>
        <w:t xml:space="preserve">2. 2. Ponašanje softverskog sistema –  Definisanje ugovora o sistemskim </w:t>
      </w:r>
      <w:r>
        <w:t>o</w:t>
      </w:r>
      <w:r w:rsidRPr="00630E5E">
        <w:t>peracijama</w:t>
      </w:r>
      <w:bookmarkEnd w:id="24"/>
    </w:p>
    <w:p w:rsidR="00240121" w:rsidRPr="00913E8C" w:rsidRDefault="00240121" w:rsidP="002C248F">
      <w:pPr>
        <w:pStyle w:val="Heading3"/>
      </w:pPr>
      <w:bookmarkStart w:id="25" w:name="_Toc360902999"/>
      <w:r w:rsidRPr="00913E8C">
        <w:t>1.Ugovor UG1: KreirajNoviKurs()</w:t>
      </w:r>
      <w:bookmarkEnd w:id="25"/>
    </w:p>
    <w:p w:rsidR="00240121" w:rsidRDefault="00240121" w:rsidP="00240121">
      <w:r w:rsidRPr="00240121">
        <w:rPr>
          <w:b/>
        </w:rPr>
        <w:t>Operacija: KreirajNov</w:t>
      </w:r>
      <w:r>
        <w:rPr>
          <w:b/>
        </w:rPr>
        <w:t>iKurs</w:t>
      </w:r>
      <w:r w:rsidRPr="00240121">
        <w:rPr>
          <w:b/>
        </w:rPr>
        <w:t>()</w:t>
      </w:r>
      <w:r>
        <w:t>:</w:t>
      </w:r>
      <w:r w:rsidR="0001282D">
        <w:t xml:space="preserve"> </w:t>
      </w:r>
      <w:r>
        <w:t>signal;</w:t>
      </w:r>
      <w:r>
        <w:br/>
      </w:r>
      <w:r w:rsidRPr="00240121">
        <w:rPr>
          <w:b/>
        </w:rPr>
        <w:t>Veza sa SK</w:t>
      </w:r>
      <w:r>
        <w:t>:</w:t>
      </w:r>
      <w:r w:rsidR="0001282D">
        <w:t xml:space="preserve"> </w:t>
      </w:r>
      <w:r>
        <w:t>SK1</w:t>
      </w:r>
      <w:r>
        <w:br/>
      </w:r>
      <w:r w:rsidRPr="00240121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</w:t>
      </w:r>
      <w:r w:rsidR="0001282D">
        <w:t xml:space="preserve"> </w:t>
      </w:r>
      <w:r>
        <w:t xml:space="preserve">Napravljen je novi </w:t>
      </w:r>
      <w:r w:rsidR="00DB62BE">
        <w:t>kurs</w:t>
      </w:r>
      <w:r>
        <w:t>.</w:t>
      </w:r>
    </w:p>
    <w:p w:rsidR="00240121" w:rsidRDefault="00DB62BE" w:rsidP="002C248F">
      <w:pPr>
        <w:pStyle w:val="Heading3"/>
      </w:pPr>
      <w:bookmarkStart w:id="26" w:name="_Toc360903000"/>
      <w:r>
        <w:t>2.Ugovor UG2: ZapamtiKurs(Kurs)</w:t>
      </w:r>
      <w:bookmarkEnd w:id="26"/>
    </w:p>
    <w:p w:rsidR="00240121" w:rsidRPr="0001282D" w:rsidRDefault="00240121" w:rsidP="00240121">
      <w:r w:rsidRPr="00DB62BE">
        <w:rPr>
          <w:b/>
        </w:rPr>
        <w:t>Operacija: Zapamti</w:t>
      </w:r>
      <w:r w:rsidR="00DB62BE">
        <w:rPr>
          <w:b/>
        </w:rPr>
        <w:t>Kurs(Kurs)</w:t>
      </w:r>
      <w:r w:rsidR="00DB62BE">
        <w:t>:</w:t>
      </w:r>
      <w:r w:rsidR="0001282D">
        <w:t xml:space="preserve"> </w:t>
      </w:r>
      <w:r>
        <w:t>signal;</w:t>
      </w:r>
      <w:r w:rsidR="00DB62BE">
        <w:br/>
      </w:r>
      <w:r w:rsidRPr="00DB62BE">
        <w:rPr>
          <w:b/>
        </w:rPr>
        <w:t>Veza sa SK</w:t>
      </w:r>
      <w:r>
        <w:t>: SK1</w:t>
      </w:r>
      <w:r w:rsidR="00DB62BE">
        <w:br/>
      </w:r>
      <w:r w:rsidRPr="00DB62BE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 w:rsidR="0001282D">
        <w:br/>
      </w:r>
      <w:r w:rsidRPr="00DB62BE">
        <w:rPr>
          <w:b/>
        </w:rPr>
        <w:t>Postuslovi</w:t>
      </w:r>
      <w:r>
        <w:t xml:space="preserve">: </w:t>
      </w:r>
      <w:r w:rsidR="00DB62BE">
        <w:t xml:space="preserve">Kurs </w:t>
      </w:r>
      <w:r>
        <w:t>je zapamćen.</w:t>
      </w:r>
    </w:p>
    <w:p w:rsidR="00DB62BE" w:rsidRDefault="00DB62BE" w:rsidP="002C248F">
      <w:pPr>
        <w:pStyle w:val="Heading3"/>
      </w:pPr>
      <w:bookmarkStart w:id="27" w:name="_Toc360903001"/>
      <w:r>
        <w:t>3.Ugovor UG1: KreirajPolaznika()</w:t>
      </w:r>
      <w:bookmarkEnd w:id="27"/>
    </w:p>
    <w:p w:rsidR="00DB62BE" w:rsidRDefault="00DB62BE" w:rsidP="00DB62BE">
      <w:r w:rsidRPr="00240121">
        <w:rPr>
          <w:b/>
        </w:rPr>
        <w:t>Operacija: Kreiraj</w:t>
      </w:r>
      <w:r>
        <w:rPr>
          <w:b/>
        </w:rPr>
        <w:t>Polaznika</w:t>
      </w:r>
      <w:r w:rsidRPr="00240121">
        <w:rPr>
          <w:b/>
        </w:rPr>
        <w:t xml:space="preserve"> ()</w:t>
      </w:r>
      <w:r>
        <w:t>:</w:t>
      </w:r>
      <w:r w:rsidR="0001282D">
        <w:t xml:space="preserve"> </w:t>
      </w:r>
      <w:r>
        <w:t>signal;</w:t>
      </w:r>
      <w:r>
        <w:br/>
      </w:r>
      <w:r w:rsidRPr="00240121">
        <w:rPr>
          <w:b/>
        </w:rPr>
        <w:t>Veza sa SK</w:t>
      </w:r>
      <w:r>
        <w:t>:</w:t>
      </w:r>
      <w:r w:rsidR="0001282D">
        <w:t xml:space="preserve"> </w:t>
      </w:r>
      <w:r>
        <w:t>SK2</w:t>
      </w:r>
      <w:r>
        <w:br/>
      </w:r>
      <w:r w:rsidRPr="00240121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</w:t>
      </w:r>
      <w:r w:rsidR="0001282D">
        <w:t xml:space="preserve"> </w:t>
      </w:r>
      <w:r>
        <w:t>Napravljen je novi polaznik.</w:t>
      </w:r>
    </w:p>
    <w:p w:rsidR="00DB62BE" w:rsidRDefault="00DB62BE" w:rsidP="002C248F">
      <w:pPr>
        <w:pStyle w:val="Heading3"/>
      </w:pPr>
      <w:bookmarkStart w:id="28" w:name="_Toc360903002"/>
      <w:r>
        <w:t>4.Ugovor UG2: ZapamtiPolaznika(Polaznik)</w:t>
      </w:r>
      <w:bookmarkEnd w:id="28"/>
    </w:p>
    <w:p w:rsidR="00DB62BE" w:rsidRDefault="00DB62BE" w:rsidP="00DB62BE">
      <w:r w:rsidRPr="00DB62BE">
        <w:rPr>
          <w:b/>
        </w:rPr>
        <w:t>Operacija: Zapamti</w:t>
      </w:r>
      <w:r>
        <w:rPr>
          <w:b/>
        </w:rPr>
        <w:t>Polaznika(Polaznik)</w:t>
      </w:r>
      <w:r>
        <w:t>:</w:t>
      </w:r>
      <w:r w:rsidR="0001282D">
        <w:t xml:space="preserve"> </w:t>
      </w:r>
      <w:r>
        <w:t>signal;</w:t>
      </w:r>
      <w:r>
        <w:br/>
      </w:r>
      <w:r w:rsidRPr="00DB62BE">
        <w:rPr>
          <w:b/>
        </w:rPr>
        <w:t>Veza sa SK</w:t>
      </w:r>
      <w:r>
        <w:t>: SK2</w:t>
      </w:r>
      <w:r w:rsidR="006A5964">
        <w:t>, SK8</w:t>
      </w:r>
      <w:r>
        <w:br/>
      </w:r>
      <w:r w:rsidRPr="00DB62BE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>
        <w:br/>
      </w:r>
      <w:r w:rsidRPr="00DB62BE">
        <w:rPr>
          <w:b/>
        </w:rPr>
        <w:t>Postuslovi</w:t>
      </w:r>
      <w:r>
        <w:t>: Polaznik je zapamćen.</w:t>
      </w:r>
    </w:p>
    <w:p w:rsidR="00DB62BE" w:rsidRDefault="00DB62BE" w:rsidP="002C248F">
      <w:pPr>
        <w:pStyle w:val="Heading3"/>
      </w:pPr>
      <w:bookmarkStart w:id="29" w:name="_Toc360903003"/>
      <w:r>
        <w:t>5.Ugovor UG1: KreirajZaposlenog()</w:t>
      </w:r>
      <w:bookmarkEnd w:id="29"/>
    </w:p>
    <w:p w:rsidR="00DB62BE" w:rsidRDefault="00DB62BE" w:rsidP="00DB62BE">
      <w:r>
        <w:rPr>
          <w:b/>
        </w:rPr>
        <w:t>Operacija: KreirajZaposlenog</w:t>
      </w:r>
      <w:r w:rsidRPr="00240121">
        <w:rPr>
          <w:b/>
        </w:rPr>
        <w:t xml:space="preserve"> ()</w:t>
      </w:r>
      <w:r>
        <w:t>:</w:t>
      </w:r>
      <w:r w:rsidR="0001282D">
        <w:t xml:space="preserve"> </w:t>
      </w:r>
      <w:r>
        <w:t>signal;</w:t>
      </w:r>
      <w:r>
        <w:br/>
      </w:r>
      <w:r w:rsidRPr="00240121">
        <w:rPr>
          <w:b/>
        </w:rPr>
        <w:t>Veza sa SK</w:t>
      </w:r>
      <w:r>
        <w:t>:</w:t>
      </w:r>
      <w:r w:rsidR="0001282D">
        <w:t xml:space="preserve"> </w:t>
      </w:r>
      <w:r>
        <w:t>SK3</w:t>
      </w:r>
      <w:r>
        <w:br/>
      </w:r>
      <w:r w:rsidRPr="00240121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</w:t>
      </w:r>
      <w:r w:rsidR="0001282D">
        <w:t xml:space="preserve"> </w:t>
      </w:r>
      <w:r>
        <w:t>Napravljen je novi zaposleni.</w:t>
      </w:r>
    </w:p>
    <w:p w:rsidR="00DB62BE" w:rsidRDefault="00DB62BE" w:rsidP="002C248F">
      <w:pPr>
        <w:pStyle w:val="Heading3"/>
      </w:pPr>
      <w:bookmarkStart w:id="30" w:name="_Toc360903004"/>
      <w:r>
        <w:t>6.Ugovor UG2: ZapamtiZaposlenog(Zaposleni)</w:t>
      </w:r>
      <w:bookmarkEnd w:id="30"/>
    </w:p>
    <w:p w:rsidR="00DB62BE" w:rsidRDefault="00DB62BE" w:rsidP="00DB62BE">
      <w:r w:rsidRPr="00DB62BE">
        <w:rPr>
          <w:b/>
        </w:rPr>
        <w:t>Operacija: Zapamti</w:t>
      </w:r>
      <w:r>
        <w:rPr>
          <w:b/>
        </w:rPr>
        <w:t>Zaposlenog(Zaposleni)</w:t>
      </w:r>
      <w:r>
        <w:t>:</w:t>
      </w:r>
      <w:r w:rsidR="0001282D">
        <w:t xml:space="preserve"> </w:t>
      </w:r>
      <w:r>
        <w:t>signal;</w:t>
      </w:r>
      <w:r>
        <w:br/>
      </w:r>
      <w:r w:rsidRPr="00DB62BE">
        <w:rPr>
          <w:b/>
        </w:rPr>
        <w:t>Veza sa SK</w:t>
      </w:r>
      <w:r>
        <w:t>: SK3</w:t>
      </w:r>
      <w:r w:rsidR="006A5964">
        <w:t>, SK9</w:t>
      </w:r>
      <w:r>
        <w:br/>
      </w:r>
      <w:r w:rsidRPr="00DB62BE">
        <w:rPr>
          <w:b/>
        </w:rPr>
        <w:t>Preduslovi</w:t>
      </w:r>
      <w:r>
        <w:t>:</w:t>
      </w:r>
      <w:r w:rsidR="0001282D">
        <w:t xml:space="preserve"> Zadovoljena su vrednosna ograničenja. Zadovoljena su strukturna ograničenja.</w:t>
      </w:r>
      <w:r>
        <w:br/>
      </w:r>
      <w:r w:rsidRPr="00DB62BE">
        <w:rPr>
          <w:b/>
        </w:rPr>
        <w:t>Postuslovi</w:t>
      </w:r>
      <w:r>
        <w:t>: Zaposleni je zapamćen.</w:t>
      </w:r>
    </w:p>
    <w:p w:rsidR="00240121" w:rsidRDefault="00240121" w:rsidP="002C248F">
      <w:pPr>
        <w:pStyle w:val="Heading3"/>
      </w:pPr>
      <w:bookmarkStart w:id="31" w:name="_Toc360903005"/>
      <w:r>
        <w:t xml:space="preserve">7.Ugovor UG7: </w:t>
      </w:r>
      <w:r w:rsidR="00DB62BE" w:rsidRPr="00DB62BE">
        <w:t>PretraziKurseve</w:t>
      </w:r>
      <w:r w:rsidR="00DB62BE">
        <w:t>(</w:t>
      </w:r>
      <w:r w:rsidR="0018464C">
        <w:t xml:space="preserve">Kurs, </w:t>
      </w:r>
      <w:r w:rsidR="00DB62BE">
        <w:t>List&lt;Kurs&gt;);</w:t>
      </w:r>
      <w:bookmarkEnd w:id="31"/>
    </w:p>
    <w:p w:rsidR="00DB62BE" w:rsidRDefault="00240121" w:rsidP="00240121">
      <w:r w:rsidRPr="00DB62BE">
        <w:rPr>
          <w:b/>
        </w:rPr>
        <w:t xml:space="preserve">Operacija: </w:t>
      </w:r>
      <w:r w:rsidR="00DB62BE" w:rsidRPr="00DB62BE">
        <w:rPr>
          <w:b/>
        </w:rPr>
        <w:t>PretraziKurseve(</w:t>
      </w:r>
      <w:r w:rsidR="0018464C">
        <w:rPr>
          <w:b/>
        </w:rPr>
        <w:t xml:space="preserve">Kurs, </w:t>
      </w:r>
      <w:r w:rsidR="00DB62BE" w:rsidRPr="00DB62BE">
        <w:rPr>
          <w:b/>
        </w:rPr>
        <w:t>List&lt;Kurs&gt;)</w:t>
      </w:r>
      <w:r w:rsidR="00DB62BE">
        <w:t>:</w:t>
      </w:r>
      <w:r w:rsidR="0018464C">
        <w:t xml:space="preserve"> </w:t>
      </w:r>
      <w:r>
        <w:t>signal;</w:t>
      </w:r>
      <w:r w:rsidR="00DB62BE">
        <w:br/>
      </w:r>
      <w:r w:rsidRPr="00DB62BE">
        <w:rPr>
          <w:b/>
        </w:rPr>
        <w:t>Veza sa SK</w:t>
      </w:r>
      <w:r>
        <w:t>: SK4</w:t>
      </w:r>
      <w:r w:rsidR="000D3C2B">
        <w:t>, SK7</w:t>
      </w:r>
      <w:r w:rsidR="00DB62BE">
        <w:t xml:space="preserve"> </w:t>
      </w:r>
      <w:r w:rsidR="00DB62BE">
        <w:br/>
      </w:r>
      <w:r w:rsidRPr="00DB62BE">
        <w:rPr>
          <w:b/>
        </w:rPr>
        <w:t>Preduslovi</w:t>
      </w:r>
      <w:r>
        <w:t>:</w:t>
      </w:r>
      <w:r w:rsidR="00DB62BE">
        <w:br/>
      </w:r>
      <w:r w:rsidRPr="00DB62BE">
        <w:rPr>
          <w:b/>
        </w:rPr>
        <w:t>Postuslovi</w:t>
      </w:r>
      <w:r>
        <w:t>:</w:t>
      </w:r>
    </w:p>
    <w:p w:rsidR="00240121" w:rsidRDefault="00240121" w:rsidP="002C248F">
      <w:pPr>
        <w:pStyle w:val="Heading3"/>
      </w:pPr>
      <w:bookmarkStart w:id="32" w:name="_Toc360903006"/>
      <w:r>
        <w:lastRenderedPageBreak/>
        <w:t xml:space="preserve">8.Ugovor UG8: </w:t>
      </w:r>
      <w:r w:rsidR="00DB62BE">
        <w:t>PronadjiKurs(Kurs)</w:t>
      </w:r>
      <w:bookmarkEnd w:id="32"/>
    </w:p>
    <w:p w:rsidR="00240121" w:rsidRDefault="00240121" w:rsidP="00240121">
      <w:r w:rsidRPr="00DB62BE">
        <w:rPr>
          <w:b/>
        </w:rPr>
        <w:t xml:space="preserve">Operacija: </w:t>
      </w:r>
      <w:r w:rsidR="00DB62BE" w:rsidRPr="00DB62BE">
        <w:rPr>
          <w:b/>
        </w:rPr>
        <w:t>PronadjiKurs(Kurs)</w:t>
      </w:r>
      <w:r w:rsidR="00DB62BE">
        <w:t>:</w:t>
      </w:r>
      <w:r w:rsidR="0018464C">
        <w:t xml:space="preserve"> </w:t>
      </w:r>
      <w:r>
        <w:t>signal;</w:t>
      </w:r>
      <w:r w:rsidR="00DB62BE">
        <w:br/>
      </w:r>
      <w:r w:rsidRPr="00DB62BE">
        <w:rPr>
          <w:b/>
        </w:rPr>
        <w:t>Veza sa SK</w:t>
      </w:r>
      <w:r>
        <w:t>: SK4</w:t>
      </w:r>
      <w:r w:rsidR="000D3C2B">
        <w:t>, SK7</w:t>
      </w:r>
      <w:r w:rsidR="00DB62BE">
        <w:t xml:space="preserve"> </w:t>
      </w:r>
      <w:r w:rsidR="00DB62BE">
        <w:br/>
      </w:r>
      <w:r w:rsidRPr="00DB62BE">
        <w:rPr>
          <w:b/>
        </w:rPr>
        <w:t>Preduslovi</w:t>
      </w:r>
      <w:r>
        <w:t>:</w:t>
      </w:r>
      <w:r w:rsidR="00DB62BE">
        <w:br/>
      </w:r>
      <w:r w:rsidRPr="00DB62BE">
        <w:rPr>
          <w:b/>
        </w:rPr>
        <w:t>Postuslovi</w:t>
      </w:r>
      <w:r>
        <w:t>:</w:t>
      </w:r>
    </w:p>
    <w:p w:rsidR="008911D2" w:rsidRDefault="008911D2" w:rsidP="002C248F">
      <w:pPr>
        <w:pStyle w:val="Heading3"/>
      </w:pPr>
      <w:bookmarkStart w:id="33" w:name="_Toc360903007"/>
      <w:r>
        <w:t xml:space="preserve">9.Ugovor UG7: </w:t>
      </w:r>
      <w:r w:rsidRPr="00DB62BE">
        <w:t>Pretrazi</w:t>
      </w:r>
      <w:r>
        <w:t>Polaznik</w:t>
      </w:r>
      <w:r w:rsidRPr="00DB62BE">
        <w:t>e</w:t>
      </w:r>
      <w:r w:rsidR="0018464C">
        <w:t xml:space="preserve">(Polaznik, </w:t>
      </w:r>
      <w:r>
        <w:t>List&lt;Polaznik&gt;);</w:t>
      </w:r>
      <w:bookmarkEnd w:id="33"/>
    </w:p>
    <w:p w:rsidR="008911D2" w:rsidRDefault="008911D2" w:rsidP="008911D2">
      <w:r w:rsidRPr="00DB62BE">
        <w:rPr>
          <w:b/>
        </w:rPr>
        <w:t>Operacija:</w:t>
      </w:r>
      <w:r w:rsidRPr="008911D2">
        <w:rPr>
          <w:b/>
        </w:rPr>
        <w:t xml:space="preserve"> PretraziPolaznike(</w:t>
      </w:r>
      <w:r w:rsidR="0018464C">
        <w:rPr>
          <w:b/>
        </w:rPr>
        <w:t xml:space="preserve">Polaznik, </w:t>
      </w:r>
      <w:r w:rsidRPr="008911D2">
        <w:rPr>
          <w:b/>
        </w:rPr>
        <w:t>List&lt;Polaznik&gt;)</w:t>
      </w:r>
      <w:r>
        <w:t>:</w:t>
      </w:r>
      <w:r w:rsidR="0018464C">
        <w:t xml:space="preserve"> </w:t>
      </w:r>
      <w:r>
        <w:t>signal;</w:t>
      </w:r>
      <w:r>
        <w:br/>
      </w:r>
      <w:r w:rsidRPr="00DB62BE">
        <w:rPr>
          <w:b/>
        </w:rPr>
        <w:t>Veza sa SK</w:t>
      </w:r>
      <w:r>
        <w:t>: SK5</w:t>
      </w:r>
      <w:r w:rsidR="006A5964">
        <w:t>, SK8</w:t>
      </w:r>
      <w:r>
        <w:t xml:space="preserve">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8911D2" w:rsidRDefault="008911D2" w:rsidP="002C248F">
      <w:pPr>
        <w:pStyle w:val="Heading3"/>
      </w:pPr>
      <w:bookmarkStart w:id="34" w:name="_Toc360903008"/>
      <w:r>
        <w:t>10.Ugovor UG8: PronadjiPolaznika(Polaznik)</w:t>
      </w:r>
      <w:bookmarkEnd w:id="34"/>
    </w:p>
    <w:p w:rsidR="008911D2" w:rsidRDefault="008911D2" w:rsidP="008911D2">
      <w:r w:rsidRPr="00DB62BE">
        <w:rPr>
          <w:b/>
        </w:rPr>
        <w:t>Operacija: Pronadji</w:t>
      </w:r>
      <w:r>
        <w:rPr>
          <w:b/>
        </w:rPr>
        <w:t>Polaznika(Polaznik)</w:t>
      </w:r>
      <w:r>
        <w:t>:signal;</w:t>
      </w:r>
      <w:r>
        <w:br/>
      </w:r>
      <w:r w:rsidRPr="00DB62BE">
        <w:rPr>
          <w:b/>
        </w:rPr>
        <w:t>Veza sa SK</w:t>
      </w:r>
      <w:r>
        <w:t>: SK5</w:t>
      </w:r>
      <w:r w:rsidR="006A5964">
        <w:t>, SK8</w:t>
      </w:r>
      <w:r>
        <w:t xml:space="preserve">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8911D2" w:rsidRDefault="00CD75F6" w:rsidP="002C248F">
      <w:pPr>
        <w:pStyle w:val="Heading3"/>
      </w:pPr>
      <w:bookmarkStart w:id="35" w:name="_Toc360903009"/>
      <w:r>
        <w:t>11</w:t>
      </w:r>
      <w:r w:rsidR="008911D2">
        <w:t xml:space="preserve">.Ugovor UG7: </w:t>
      </w:r>
      <w:r>
        <w:t xml:space="preserve">PretraziZaposlene </w:t>
      </w:r>
      <w:r w:rsidR="008911D2">
        <w:t>(</w:t>
      </w:r>
      <w:r w:rsidR="0018464C">
        <w:t xml:space="preserve">Zaposleni, </w:t>
      </w:r>
      <w:r w:rsidR="008911D2">
        <w:t>List&lt;</w:t>
      </w:r>
      <w:r>
        <w:t>Zaposleni</w:t>
      </w:r>
      <w:r w:rsidR="008911D2">
        <w:t>&gt;);</w:t>
      </w:r>
      <w:bookmarkEnd w:id="35"/>
    </w:p>
    <w:p w:rsidR="008911D2" w:rsidRDefault="008911D2" w:rsidP="008911D2">
      <w:r w:rsidRPr="00DB62BE">
        <w:rPr>
          <w:b/>
        </w:rPr>
        <w:t>Operacija: Pretrazi</w:t>
      </w:r>
      <w:r w:rsidR="00CD75F6">
        <w:rPr>
          <w:b/>
        </w:rPr>
        <w:t>Zaposlene</w:t>
      </w:r>
      <w:r w:rsidRPr="00DB62BE">
        <w:rPr>
          <w:b/>
        </w:rPr>
        <w:t>(</w:t>
      </w:r>
      <w:r w:rsidR="0018464C">
        <w:rPr>
          <w:b/>
        </w:rPr>
        <w:t xml:space="preserve">Zaposleni, </w:t>
      </w:r>
      <w:r w:rsidRPr="00DB62BE">
        <w:rPr>
          <w:b/>
        </w:rPr>
        <w:t>List&lt;</w:t>
      </w:r>
      <w:r w:rsidR="00CD75F6">
        <w:rPr>
          <w:b/>
        </w:rPr>
        <w:t>Zaposleni</w:t>
      </w:r>
      <w:r w:rsidRPr="00DB62BE">
        <w:rPr>
          <w:b/>
        </w:rPr>
        <w:t>&gt;)</w:t>
      </w:r>
      <w:r>
        <w:t>:signal;</w:t>
      </w:r>
      <w:r>
        <w:br/>
      </w:r>
      <w:r w:rsidRPr="00DB62BE">
        <w:rPr>
          <w:b/>
        </w:rPr>
        <w:t>Veza sa SK</w:t>
      </w:r>
      <w:r>
        <w:t>: SK</w:t>
      </w:r>
      <w:r w:rsidR="00CD75F6">
        <w:t>6</w:t>
      </w:r>
      <w:r w:rsidR="006A5964">
        <w:t>, SK9</w:t>
      </w:r>
      <w:r>
        <w:t xml:space="preserve">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8911D2" w:rsidRDefault="00CD75F6" w:rsidP="002C248F">
      <w:pPr>
        <w:pStyle w:val="Heading3"/>
      </w:pPr>
      <w:bookmarkStart w:id="36" w:name="_Toc360903010"/>
      <w:r>
        <w:t xml:space="preserve">12.Ugovor UG8: PronadjiZaposlenog </w:t>
      </w:r>
      <w:r w:rsidR="008911D2">
        <w:t>(</w:t>
      </w:r>
      <w:r>
        <w:t>Zaposleni</w:t>
      </w:r>
      <w:r w:rsidR="008911D2">
        <w:t>)</w:t>
      </w:r>
      <w:bookmarkEnd w:id="36"/>
    </w:p>
    <w:p w:rsidR="008911D2" w:rsidRDefault="008911D2" w:rsidP="008911D2">
      <w:r w:rsidRPr="00DB62BE">
        <w:rPr>
          <w:b/>
        </w:rPr>
        <w:t>Operacija: Pronadji</w:t>
      </w:r>
      <w:r w:rsidR="00CD75F6">
        <w:rPr>
          <w:b/>
        </w:rPr>
        <w:t>Zaposlenog</w:t>
      </w:r>
      <w:r w:rsidR="00CD75F6" w:rsidRPr="00DB62BE">
        <w:rPr>
          <w:b/>
        </w:rPr>
        <w:t xml:space="preserve"> </w:t>
      </w:r>
      <w:r w:rsidRPr="00DB62BE">
        <w:rPr>
          <w:b/>
        </w:rPr>
        <w:t>(</w:t>
      </w:r>
      <w:r w:rsidR="00CD75F6">
        <w:rPr>
          <w:b/>
        </w:rPr>
        <w:t>Zaposleni</w:t>
      </w:r>
      <w:r w:rsidRPr="00DB62BE">
        <w:rPr>
          <w:b/>
        </w:rPr>
        <w:t>)</w:t>
      </w:r>
      <w:r>
        <w:t>:signal;</w:t>
      </w:r>
      <w:r>
        <w:br/>
      </w:r>
      <w:r w:rsidRPr="00DB62BE">
        <w:rPr>
          <w:b/>
        </w:rPr>
        <w:t>Veza sa SK</w:t>
      </w:r>
      <w:r w:rsidR="00CD75F6">
        <w:t>: SK6</w:t>
      </w:r>
      <w:r w:rsidR="006A5964">
        <w:t>, SK9</w:t>
      </w:r>
      <w:r>
        <w:t xml:space="preserve">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0D3C2B" w:rsidRDefault="000D3C2B" w:rsidP="002C248F">
      <w:pPr>
        <w:pStyle w:val="Heading3"/>
      </w:pPr>
      <w:bookmarkStart w:id="37" w:name="_Toc360903011"/>
      <w:r>
        <w:t>13.Ugovor UG8: ObrisiKurs(Kurs)</w:t>
      </w:r>
      <w:bookmarkEnd w:id="37"/>
    </w:p>
    <w:p w:rsidR="00240121" w:rsidRDefault="000D3C2B" w:rsidP="00240121">
      <w:r w:rsidRPr="00DB62BE">
        <w:rPr>
          <w:b/>
        </w:rPr>
        <w:t>Operacija:</w:t>
      </w:r>
      <w:r w:rsidR="006A5964">
        <w:rPr>
          <w:b/>
        </w:rPr>
        <w:t>ObrisiKurs(Kurs)</w:t>
      </w:r>
      <w:r>
        <w:t>:signal;</w:t>
      </w:r>
      <w:r>
        <w:br/>
      </w:r>
      <w:r w:rsidRPr="00DB62BE">
        <w:rPr>
          <w:b/>
        </w:rPr>
        <w:t>Veza sa SK</w:t>
      </w:r>
      <w:r>
        <w:t>: SK</w:t>
      </w:r>
      <w:r w:rsidR="006A5964">
        <w:t>7</w:t>
      </w:r>
      <w:r>
        <w:t xml:space="preserve"> </w:t>
      </w:r>
      <w:r>
        <w:br/>
      </w:r>
      <w:r w:rsidRPr="00DB62BE">
        <w:rPr>
          <w:b/>
        </w:rPr>
        <w:t>Preduslovi</w:t>
      </w:r>
      <w:r>
        <w:t>:</w:t>
      </w:r>
      <w:r w:rsidR="00C36FDE">
        <w:t xml:space="preserve"> Zadovoljena su strukturna ograničenja.</w:t>
      </w:r>
      <w:r>
        <w:br/>
      </w:r>
      <w:r w:rsidRPr="00DB62BE">
        <w:rPr>
          <w:b/>
        </w:rPr>
        <w:t>Postuslovi</w:t>
      </w:r>
      <w:r>
        <w:t>:</w:t>
      </w:r>
      <w:r w:rsidR="0043509F">
        <w:t xml:space="preserve"> Kurs je obrisan.</w:t>
      </w:r>
    </w:p>
    <w:p w:rsidR="00A52219" w:rsidRDefault="00A52219">
      <w:r>
        <w:br w:type="page"/>
      </w:r>
    </w:p>
    <w:p w:rsidR="00630E5E" w:rsidRDefault="00ED34B1" w:rsidP="00ED34B1">
      <w:pPr>
        <w:pStyle w:val="Heading2"/>
      </w:pPr>
      <w:bookmarkStart w:id="38" w:name="_Toc360903012"/>
      <w:r w:rsidRPr="00ED34B1">
        <w:lastRenderedPageBreak/>
        <w:t>2. 3</w:t>
      </w:r>
      <w:r>
        <w:t>.</w:t>
      </w:r>
      <w:r w:rsidRPr="00ED34B1">
        <w:t xml:space="preserve"> Struktura softverskog sistema – Konceptualni (domenski) model</w:t>
      </w:r>
      <w:bookmarkEnd w:id="38"/>
    </w:p>
    <w:p w:rsidR="00780A21" w:rsidRDefault="00780A21" w:rsidP="00ED34B1"/>
    <w:p w:rsidR="00AF4832" w:rsidRDefault="00AF4832" w:rsidP="00AF4832">
      <w:pPr>
        <w:jc w:val="center"/>
      </w:pPr>
    </w:p>
    <w:p w:rsidR="00ED34B1" w:rsidRDefault="00AF4832" w:rsidP="00AF4832">
      <w:pPr>
        <w:jc w:val="center"/>
      </w:pPr>
      <w:r>
        <w:rPr>
          <w:noProof/>
        </w:rPr>
        <w:drawing>
          <wp:inline distT="0" distB="0" distL="0" distR="0">
            <wp:extent cx="4818380" cy="3776980"/>
            <wp:effectExtent l="19050" t="0" r="1270" b="0"/>
            <wp:docPr id="4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3776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2219" w:rsidRDefault="00A52219" w:rsidP="00ED34B1"/>
    <w:p w:rsidR="00A52219" w:rsidRDefault="00A52219" w:rsidP="00A52219">
      <w:pPr>
        <w:pStyle w:val="Heading2"/>
      </w:pPr>
      <w:bookmarkStart w:id="39" w:name="_Toc360903013"/>
      <w:r w:rsidRPr="00A52219">
        <w:t>2. 4. Struktura softverskog sistema – Relacioni model</w:t>
      </w:r>
      <w:bookmarkEnd w:id="39"/>
    </w:p>
    <w:p w:rsidR="00022240" w:rsidRDefault="00A52219" w:rsidP="00A52219">
      <w:r w:rsidRPr="00B63880">
        <w:rPr>
          <w:b/>
        </w:rPr>
        <w:t>Mesto</w:t>
      </w:r>
      <w:r>
        <w:t>(</w:t>
      </w:r>
      <w:r w:rsidRPr="00B63880">
        <w:rPr>
          <w:u w:val="single"/>
        </w:rPr>
        <w:t>PttBroj</w:t>
      </w:r>
      <w:r>
        <w:t>, NazivMesta)</w:t>
      </w:r>
      <w:r>
        <w:br/>
      </w:r>
      <w:r w:rsidRPr="00B63880">
        <w:rPr>
          <w:b/>
        </w:rPr>
        <w:t>Zaposleni</w:t>
      </w:r>
      <w:r>
        <w:t>(</w:t>
      </w:r>
      <w:r w:rsidRPr="00B63880">
        <w:rPr>
          <w:u w:val="single"/>
        </w:rPr>
        <w:t>ZaposleniID</w:t>
      </w:r>
      <w:r>
        <w:t xml:space="preserve">, Ime, Prezime, JMBG, BrojLicneKarte, BrojRadneKnjizice, </w:t>
      </w:r>
      <w:r w:rsidR="004655C6">
        <w:t>BrojTelefona, BrojZiroRacuna</w:t>
      </w:r>
      <w:r w:rsidR="00500157">
        <w:t xml:space="preserve">, </w:t>
      </w:r>
      <w:r w:rsidR="00022240" w:rsidRPr="00022240">
        <w:t>NazivUlice, Broj</w:t>
      </w:r>
      <w:r w:rsidR="00022240">
        <w:t>Ulice,</w:t>
      </w:r>
      <w:r w:rsidR="00022240" w:rsidRPr="00022240">
        <w:t xml:space="preserve"> </w:t>
      </w:r>
      <w:r w:rsidR="00500157">
        <w:rPr>
          <w:i/>
        </w:rPr>
        <w:t>JezikID</w:t>
      </w:r>
      <w:r w:rsidR="00B63880">
        <w:rPr>
          <w:i/>
        </w:rPr>
        <w:t>,</w:t>
      </w:r>
      <w:r w:rsidR="00B63880" w:rsidRPr="00B63880">
        <w:rPr>
          <w:i/>
        </w:rPr>
        <w:t xml:space="preserve"> </w:t>
      </w:r>
      <w:r w:rsidR="00B63880">
        <w:rPr>
          <w:i/>
        </w:rPr>
        <w:t>PttBroj</w:t>
      </w:r>
      <w:r>
        <w:t>)</w:t>
      </w:r>
      <w:r>
        <w:br/>
      </w:r>
      <w:r w:rsidRPr="00B63880">
        <w:rPr>
          <w:b/>
        </w:rPr>
        <w:t>Polaznik</w:t>
      </w:r>
      <w:r>
        <w:t>(</w:t>
      </w:r>
      <w:r w:rsidR="00B63880" w:rsidRPr="00B63880">
        <w:rPr>
          <w:u w:val="single"/>
        </w:rPr>
        <w:t>PolaznikID</w:t>
      </w:r>
      <w:r w:rsidR="00B63880">
        <w:t xml:space="preserve">, Ime, Prezime, JMBG, BrojLicneKarte, BrojTelefona, </w:t>
      </w:r>
      <w:r w:rsidR="00022240" w:rsidRPr="00022240">
        <w:t>NazivUlice, Broj</w:t>
      </w:r>
      <w:r w:rsidR="00022240">
        <w:t>Ulice,</w:t>
      </w:r>
      <w:r w:rsidR="00022240" w:rsidRPr="00022240">
        <w:t xml:space="preserve"> </w:t>
      </w:r>
      <w:r w:rsidR="00B63880">
        <w:rPr>
          <w:i/>
        </w:rPr>
        <w:t>PttBroj</w:t>
      </w:r>
      <w:r>
        <w:t>)</w:t>
      </w:r>
      <w:r>
        <w:br/>
      </w:r>
      <w:r w:rsidRPr="00B63880">
        <w:rPr>
          <w:b/>
        </w:rPr>
        <w:t>Ugovor</w:t>
      </w:r>
      <w:r>
        <w:t>(</w:t>
      </w:r>
      <w:r w:rsidR="00B63880" w:rsidRPr="00B63880">
        <w:rPr>
          <w:u w:val="single"/>
        </w:rPr>
        <w:t>PolaznikID, UgovorID</w:t>
      </w:r>
      <w:r w:rsidR="00B63880">
        <w:t xml:space="preserve">, BrojRata, IznosRate, RokZaSlRatu, UkupnoPlacenoRata, UkupnoPlaceno, </w:t>
      </w:r>
      <w:r w:rsidR="00B63880">
        <w:rPr>
          <w:i/>
        </w:rPr>
        <w:t>KursID</w:t>
      </w:r>
      <w:r>
        <w:t>)</w:t>
      </w:r>
      <w:r>
        <w:br/>
      </w:r>
      <w:r w:rsidRPr="00B63880">
        <w:rPr>
          <w:b/>
        </w:rPr>
        <w:t>Nivo</w:t>
      </w:r>
      <w:r>
        <w:t>(</w:t>
      </w:r>
      <w:r w:rsidR="00B63880" w:rsidRPr="00B63880">
        <w:rPr>
          <w:u w:val="single"/>
        </w:rPr>
        <w:t>NivoID</w:t>
      </w:r>
      <w:r w:rsidR="00B63880">
        <w:t>, NazivNivoa</w:t>
      </w:r>
      <w:r>
        <w:t>)</w:t>
      </w:r>
      <w:r>
        <w:br/>
      </w:r>
      <w:r w:rsidRPr="00B63880">
        <w:rPr>
          <w:b/>
        </w:rPr>
        <w:t>Kurs</w:t>
      </w:r>
      <w:r>
        <w:t>(</w:t>
      </w:r>
      <w:r w:rsidR="00B63880" w:rsidRPr="00B63880">
        <w:rPr>
          <w:u w:val="single"/>
        </w:rPr>
        <w:t>KursID</w:t>
      </w:r>
      <w:r w:rsidR="00B63880">
        <w:t xml:space="preserve">, FondCasova, Cena, DatumOd, DatumDo, Termin1, Termin2, NazivUdzbenika, </w:t>
      </w:r>
      <w:r w:rsidR="00B63880">
        <w:rPr>
          <w:i/>
        </w:rPr>
        <w:t>NivoID, ZaposelniID, JezikID</w:t>
      </w:r>
      <w:r>
        <w:t>)</w:t>
      </w:r>
      <w:r>
        <w:br/>
      </w:r>
      <w:r w:rsidRPr="00B63880">
        <w:rPr>
          <w:b/>
        </w:rPr>
        <w:t>Jezik</w:t>
      </w:r>
      <w:r>
        <w:t>(</w:t>
      </w:r>
      <w:r w:rsidR="00B63880" w:rsidRPr="00B63880">
        <w:rPr>
          <w:u w:val="single"/>
        </w:rPr>
        <w:t>JezikID</w:t>
      </w:r>
      <w:r w:rsidR="00B63880">
        <w:t>, NazivJezika</w:t>
      </w:r>
      <w:r>
        <w:t>)</w:t>
      </w:r>
    </w:p>
    <w:p w:rsidR="00022240" w:rsidRDefault="00022240">
      <w:r>
        <w:br w:type="page"/>
      </w:r>
    </w:p>
    <w:p w:rsidR="008D29EA" w:rsidRDefault="008D29EA"/>
    <w:tbl>
      <w:tblPr>
        <w:tblStyle w:val="TableGrid"/>
        <w:tblW w:w="0" w:type="auto"/>
        <w:tblLook w:val="04A0"/>
      </w:tblPr>
      <w:tblGrid>
        <w:gridCol w:w="1256"/>
        <w:gridCol w:w="1263"/>
        <w:gridCol w:w="1274"/>
        <w:gridCol w:w="1295"/>
        <w:gridCol w:w="1571"/>
        <w:gridCol w:w="1571"/>
        <w:gridCol w:w="1346"/>
      </w:tblGrid>
      <w:tr w:rsidR="003C1F96" w:rsidTr="003C1F96">
        <w:tc>
          <w:tcPr>
            <w:tcW w:w="2519" w:type="dxa"/>
            <w:gridSpan w:val="2"/>
            <w:vAlign w:val="center"/>
          </w:tcPr>
          <w:p w:rsidR="003C1F96" w:rsidRDefault="003C1F96" w:rsidP="003C1F96">
            <w:pPr>
              <w:jc w:val="center"/>
            </w:pPr>
            <w:r>
              <w:t xml:space="preserve">Tabela </w:t>
            </w:r>
            <w:r w:rsidRPr="006F4D02">
              <w:rPr>
                <w:b/>
              </w:rPr>
              <w:t>Mesto</w:t>
            </w:r>
          </w:p>
        </w:tc>
        <w:tc>
          <w:tcPr>
            <w:tcW w:w="2569" w:type="dxa"/>
            <w:gridSpan w:val="2"/>
            <w:vAlign w:val="center"/>
          </w:tcPr>
          <w:p w:rsidR="003C1F96" w:rsidRDefault="003C1F96" w:rsidP="003C1F96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3C1F96" w:rsidRDefault="003C1F96" w:rsidP="003C1F96">
            <w:pPr>
              <w:jc w:val="center"/>
            </w:pPr>
            <w:r>
              <w:t>Složeno vrednosno ograničenje</w:t>
            </w:r>
          </w:p>
        </w:tc>
        <w:tc>
          <w:tcPr>
            <w:tcW w:w="1346" w:type="dxa"/>
            <w:vAlign w:val="center"/>
          </w:tcPr>
          <w:p w:rsidR="003C1F96" w:rsidRDefault="003C1F96" w:rsidP="003C1F96">
            <w:pPr>
              <w:jc w:val="center"/>
            </w:pPr>
            <w:r>
              <w:t>Strukturno ograničenje</w:t>
            </w:r>
          </w:p>
        </w:tc>
      </w:tr>
      <w:tr w:rsidR="003C1F96" w:rsidTr="003C1F96">
        <w:tc>
          <w:tcPr>
            <w:tcW w:w="1256" w:type="dxa"/>
            <w:vMerge w:val="restart"/>
            <w:vAlign w:val="center"/>
          </w:tcPr>
          <w:p w:rsidR="003C1F96" w:rsidRDefault="003C1F96" w:rsidP="003C1F96">
            <w:pPr>
              <w:jc w:val="center"/>
            </w:pPr>
            <w:r>
              <w:t>Atribut</w:t>
            </w:r>
          </w:p>
        </w:tc>
        <w:tc>
          <w:tcPr>
            <w:tcW w:w="1263" w:type="dxa"/>
            <w:vAlign w:val="center"/>
          </w:tcPr>
          <w:p w:rsidR="003C1F96" w:rsidRDefault="003C1F96" w:rsidP="003C1F96">
            <w:pPr>
              <w:jc w:val="center"/>
            </w:pPr>
            <w:r>
              <w:t>Ime</w:t>
            </w:r>
          </w:p>
        </w:tc>
        <w:tc>
          <w:tcPr>
            <w:tcW w:w="1274" w:type="dxa"/>
            <w:vAlign w:val="center"/>
          </w:tcPr>
          <w:p w:rsidR="003C1F96" w:rsidRDefault="003C1F96" w:rsidP="003C1F96">
            <w:pPr>
              <w:jc w:val="center"/>
            </w:pPr>
            <w:r>
              <w:t>Tip atributa</w:t>
            </w:r>
          </w:p>
        </w:tc>
        <w:tc>
          <w:tcPr>
            <w:tcW w:w="1295" w:type="dxa"/>
            <w:vAlign w:val="center"/>
          </w:tcPr>
          <w:p w:rsidR="003C1F96" w:rsidRDefault="003C1F96" w:rsidP="003C1F96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  <w:r>
              <w:t>Međuzavisnost atributa više tabela</w:t>
            </w:r>
          </w:p>
        </w:tc>
        <w:tc>
          <w:tcPr>
            <w:tcW w:w="1346" w:type="dxa"/>
            <w:vMerge w:val="restart"/>
            <w:vAlign w:val="center"/>
          </w:tcPr>
          <w:p w:rsidR="003C1F96" w:rsidRDefault="003C1F96" w:rsidP="003C1F96">
            <w:pPr>
              <w:jc w:val="center"/>
            </w:pPr>
            <w:r>
              <w:t>INSERT</w:t>
            </w:r>
            <w:r w:rsidR="00D90610">
              <w:t xml:space="preserve"> /</w:t>
            </w:r>
          </w:p>
          <w:p w:rsidR="00FB063F" w:rsidRDefault="00FB063F" w:rsidP="003C1F96">
            <w:pPr>
              <w:jc w:val="center"/>
            </w:pPr>
          </w:p>
          <w:p w:rsidR="003C1F96" w:rsidRDefault="003C1F96" w:rsidP="003C1F96">
            <w:pPr>
              <w:jc w:val="center"/>
            </w:pPr>
            <w:r>
              <w:t>UPDATE</w:t>
            </w:r>
            <w:r w:rsidR="005F6826">
              <w:t xml:space="preserve"> CASCADES Polaznik, Zaposleni</w:t>
            </w:r>
          </w:p>
          <w:p w:rsidR="00FB063F" w:rsidRDefault="00FB063F" w:rsidP="003C1F96">
            <w:pPr>
              <w:jc w:val="center"/>
            </w:pPr>
          </w:p>
          <w:p w:rsidR="003C1F96" w:rsidRDefault="003C1F96" w:rsidP="005F6826">
            <w:pPr>
              <w:jc w:val="center"/>
            </w:pPr>
            <w:r>
              <w:t>DELETE</w:t>
            </w:r>
            <w:r w:rsidR="005F6826">
              <w:t xml:space="preserve"> RESTRICTED Polaznik, Zaposleni</w:t>
            </w:r>
          </w:p>
        </w:tc>
      </w:tr>
      <w:tr w:rsidR="003C1F96" w:rsidTr="003C1F96">
        <w:tc>
          <w:tcPr>
            <w:tcW w:w="1256" w:type="dxa"/>
            <w:vMerge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263" w:type="dxa"/>
            <w:vAlign w:val="center"/>
          </w:tcPr>
          <w:p w:rsidR="003C1F96" w:rsidRDefault="003C1F96" w:rsidP="003C1F96">
            <w:pPr>
              <w:jc w:val="center"/>
            </w:pPr>
            <w:r>
              <w:t>PttBroj</w:t>
            </w:r>
          </w:p>
        </w:tc>
        <w:tc>
          <w:tcPr>
            <w:tcW w:w="1274" w:type="dxa"/>
            <w:vAlign w:val="center"/>
          </w:tcPr>
          <w:p w:rsidR="003C1F96" w:rsidRDefault="003C1F96" w:rsidP="003C1F96">
            <w:pPr>
              <w:jc w:val="center"/>
            </w:pPr>
            <w:r>
              <w:t>long</w:t>
            </w:r>
          </w:p>
        </w:tc>
        <w:tc>
          <w:tcPr>
            <w:tcW w:w="1295" w:type="dxa"/>
            <w:vAlign w:val="center"/>
          </w:tcPr>
          <w:p w:rsidR="003C1F96" w:rsidRDefault="00332304" w:rsidP="003C1F96">
            <w:pPr>
              <w:jc w:val="center"/>
            </w:pPr>
            <w:r>
              <w:t>n</w:t>
            </w:r>
            <w:r w:rsidR="003C1F96">
              <w:t>ot null</w:t>
            </w: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346" w:type="dxa"/>
            <w:vMerge/>
            <w:vAlign w:val="center"/>
          </w:tcPr>
          <w:p w:rsidR="003C1F96" w:rsidRDefault="003C1F96" w:rsidP="003C1F96">
            <w:pPr>
              <w:jc w:val="center"/>
            </w:pPr>
          </w:p>
        </w:tc>
      </w:tr>
      <w:tr w:rsidR="003C1F96" w:rsidTr="003C1F96">
        <w:tc>
          <w:tcPr>
            <w:tcW w:w="1256" w:type="dxa"/>
            <w:vMerge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263" w:type="dxa"/>
            <w:vAlign w:val="center"/>
          </w:tcPr>
          <w:p w:rsidR="003C1F96" w:rsidRDefault="003C1F96" w:rsidP="003C1F96">
            <w:pPr>
              <w:jc w:val="center"/>
            </w:pPr>
            <w:r>
              <w:t>NazivMesta</w:t>
            </w:r>
          </w:p>
        </w:tc>
        <w:tc>
          <w:tcPr>
            <w:tcW w:w="1274" w:type="dxa"/>
            <w:vAlign w:val="center"/>
          </w:tcPr>
          <w:p w:rsidR="003C1F96" w:rsidRDefault="003C1F96" w:rsidP="003C1F96">
            <w:pPr>
              <w:jc w:val="center"/>
            </w:pPr>
            <w:r>
              <w:t>String</w:t>
            </w:r>
          </w:p>
        </w:tc>
        <w:tc>
          <w:tcPr>
            <w:tcW w:w="1295" w:type="dxa"/>
            <w:vAlign w:val="center"/>
          </w:tcPr>
          <w:p w:rsidR="003C1F96" w:rsidRDefault="00070745" w:rsidP="003C1F96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C1F96">
            <w:pPr>
              <w:jc w:val="center"/>
            </w:pPr>
          </w:p>
        </w:tc>
        <w:tc>
          <w:tcPr>
            <w:tcW w:w="1346" w:type="dxa"/>
            <w:vMerge/>
            <w:vAlign w:val="center"/>
          </w:tcPr>
          <w:p w:rsidR="003C1F96" w:rsidRDefault="003C1F96" w:rsidP="003C1F96">
            <w:pPr>
              <w:jc w:val="center"/>
            </w:pPr>
          </w:p>
        </w:tc>
      </w:tr>
    </w:tbl>
    <w:p w:rsidR="00B63880" w:rsidRDefault="00B63880" w:rsidP="00A52219"/>
    <w:tbl>
      <w:tblPr>
        <w:tblStyle w:val="TableGrid"/>
        <w:tblW w:w="0" w:type="auto"/>
        <w:tblLook w:val="04A0"/>
      </w:tblPr>
      <w:tblGrid>
        <w:gridCol w:w="1100"/>
        <w:gridCol w:w="1682"/>
        <w:gridCol w:w="1143"/>
        <w:gridCol w:w="1195"/>
        <w:gridCol w:w="1571"/>
        <w:gridCol w:w="1571"/>
        <w:gridCol w:w="1314"/>
      </w:tblGrid>
      <w:tr w:rsidR="00332304" w:rsidTr="00332304">
        <w:tc>
          <w:tcPr>
            <w:tcW w:w="2782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 xml:space="preserve">Tabela </w:t>
            </w:r>
            <w:r w:rsidR="00332304" w:rsidRPr="006F4D02">
              <w:rPr>
                <w:b/>
              </w:rPr>
              <w:t>Zaposleni</w:t>
            </w:r>
          </w:p>
        </w:tc>
        <w:tc>
          <w:tcPr>
            <w:tcW w:w="2338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Složeno vrednosno ograničenje</w:t>
            </w:r>
          </w:p>
        </w:tc>
        <w:tc>
          <w:tcPr>
            <w:tcW w:w="1314" w:type="dxa"/>
            <w:vAlign w:val="center"/>
          </w:tcPr>
          <w:p w:rsidR="003C1F96" w:rsidRDefault="003C1F96" w:rsidP="00332304">
            <w:pPr>
              <w:jc w:val="center"/>
            </w:pPr>
            <w:r>
              <w:t>Strukturno ograničenje</w:t>
            </w:r>
          </w:p>
        </w:tc>
      </w:tr>
      <w:tr w:rsidR="00332304" w:rsidTr="00332304">
        <w:tc>
          <w:tcPr>
            <w:tcW w:w="1100" w:type="dxa"/>
            <w:vMerge w:val="restart"/>
            <w:vAlign w:val="center"/>
          </w:tcPr>
          <w:p w:rsidR="00332304" w:rsidRDefault="00332304" w:rsidP="00332304">
            <w:pPr>
              <w:jc w:val="center"/>
            </w:pPr>
            <w:r>
              <w:t>Atribut</w:t>
            </w: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Im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Tip atributa</w:t>
            </w:r>
          </w:p>
        </w:tc>
        <w:tc>
          <w:tcPr>
            <w:tcW w:w="1195" w:type="dxa"/>
            <w:vAlign w:val="center"/>
          </w:tcPr>
          <w:p w:rsidR="00332304" w:rsidRDefault="00332304" w:rsidP="00332304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  <w:r>
              <w:t>Međuzavisnost atributa više tabela</w:t>
            </w:r>
          </w:p>
        </w:tc>
        <w:tc>
          <w:tcPr>
            <w:tcW w:w="1314" w:type="dxa"/>
            <w:vMerge w:val="restart"/>
            <w:vAlign w:val="center"/>
          </w:tcPr>
          <w:p w:rsidR="00332304" w:rsidRDefault="00332304" w:rsidP="00332304">
            <w:pPr>
              <w:jc w:val="center"/>
            </w:pPr>
            <w:r>
              <w:t>INSERT</w:t>
            </w:r>
            <w:r w:rsidR="006F4D02">
              <w:t xml:space="preserve"> RESTRICTED Mesto, Jezik</w:t>
            </w:r>
          </w:p>
          <w:p w:rsidR="003F6A95" w:rsidRDefault="003F6A95" w:rsidP="00332304">
            <w:pPr>
              <w:jc w:val="center"/>
            </w:pPr>
          </w:p>
          <w:p w:rsidR="00332304" w:rsidRDefault="00332304" w:rsidP="00332304">
            <w:pPr>
              <w:jc w:val="center"/>
            </w:pPr>
            <w:r>
              <w:t>UPDATE</w:t>
            </w:r>
            <w:r w:rsidR="00D90850">
              <w:t xml:space="preserve"> CASCADES Kurs</w:t>
            </w:r>
          </w:p>
          <w:p w:rsidR="006F4D02" w:rsidRDefault="006F4D02" w:rsidP="00332304">
            <w:pPr>
              <w:jc w:val="center"/>
            </w:pPr>
            <w:r>
              <w:t>RESTRICTED Mesto, Jezik</w:t>
            </w:r>
          </w:p>
          <w:p w:rsidR="003F6A95" w:rsidRDefault="003F6A95" w:rsidP="00332304">
            <w:pPr>
              <w:jc w:val="center"/>
            </w:pPr>
          </w:p>
          <w:p w:rsidR="00332304" w:rsidRDefault="00332304" w:rsidP="00332304">
            <w:pPr>
              <w:jc w:val="center"/>
            </w:pPr>
            <w:r>
              <w:t>DELETE</w:t>
            </w:r>
            <w:r w:rsidR="003F6A95">
              <w:t xml:space="preserve"> </w:t>
            </w:r>
            <w:r w:rsidR="00D90850">
              <w:t>RESTRICTED Kurs</w:t>
            </w: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ZaposeniID</w:t>
            </w:r>
          </w:p>
        </w:tc>
        <w:tc>
          <w:tcPr>
            <w:tcW w:w="1143" w:type="dxa"/>
            <w:vAlign w:val="center"/>
          </w:tcPr>
          <w:p w:rsidR="00332304" w:rsidRDefault="00F9074B" w:rsidP="00332304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332304" w:rsidRDefault="00332304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Im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Prezim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JMBG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BrojLicneKart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BrojTelefona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BrojRadneKnjic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BrojZiroRacuna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NazivUlic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070745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Broj</w:t>
            </w:r>
            <w:r w:rsidR="0005041C">
              <w:t>Ulice</w:t>
            </w:r>
          </w:p>
        </w:tc>
        <w:tc>
          <w:tcPr>
            <w:tcW w:w="1143" w:type="dxa"/>
            <w:vAlign w:val="center"/>
          </w:tcPr>
          <w:p w:rsidR="00332304" w:rsidRDefault="00332304" w:rsidP="00332304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332304" w:rsidRDefault="00070745" w:rsidP="00070745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  <w:tr w:rsidR="0005041C" w:rsidTr="00332304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332304">
            <w:pPr>
              <w:jc w:val="center"/>
            </w:pPr>
            <w:r>
              <w:t>PttBroj</w:t>
            </w:r>
          </w:p>
        </w:tc>
        <w:tc>
          <w:tcPr>
            <w:tcW w:w="1143" w:type="dxa"/>
            <w:vAlign w:val="center"/>
          </w:tcPr>
          <w:p w:rsidR="0005041C" w:rsidRDefault="0005041C" w:rsidP="00332304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05041C" w:rsidRDefault="0005041C" w:rsidP="0005041C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332304" w:rsidTr="00332304">
        <w:tc>
          <w:tcPr>
            <w:tcW w:w="1100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332304" w:rsidRDefault="00332304" w:rsidP="00332304">
            <w:pPr>
              <w:jc w:val="center"/>
            </w:pPr>
            <w:r>
              <w:t>JezikID</w:t>
            </w:r>
          </w:p>
        </w:tc>
        <w:tc>
          <w:tcPr>
            <w:tcW w:w="1143" w:type="dxa"/>
            <w:vAlign w:val="center"/>
          </w:tcPr>
          <w:p w:rsidR="00332304" w:rsidRDefault="00F9074B" w:rsidP="00332304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332304" w:rsidRDefault="0038287D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32304" w:rsidRDefault="00332304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332304" w:rsidRDefault="00332304" w:rsidP="00332304">
            <w:pPr>
              <w:jc w:val="center"/>
            </w:pPr>
          </w:p>
        </w:tc>
      </w:tr>
    </w:tbl>
    <w:p w:rsidR="003C1F96" w:rsidRDefault="003C1F96" w:rsidP="00A52219"/>
    <w:tbl>
      <w:tblPr>
        <w:tblStyle w:val="TableGrid"/>
        <w:tblW w:w="0" w:type="auto"/>
        <w:tblLook w:val="04A0"/>
      </w:tblPr>
      <w:tblGrid>
        <w:gridCol w:w="1100"/>
        <w:gridCol w:w="1682"/>
        <w:gridCol w:w="1143"/>
        <w:gridCol w:w="1195"/>
        <w:gridCol w:w="1571"/>
        <w:gridCol w:w="1571"/>
        <w:gridCol w:w="1314"/>
      </w:tblGrid>
      <w:tr w:rsidR="003C1F96" w:rsidTr="00FC3825">
        <w:tc>
          <w:tcPr>
            <w:tcW w:w="2782" w:type="dxa"/>
            <w:gridSpan w:val="2"/>
            <w:vAlign w:val="center"/>
          </w:tcPr>
          <w:p w:rsidR="003C1F96" w:rsidRDefault="003C1F96" w:rsidP="00FC3825">
            <w:pPr>
              <w:jc w:val="center"/>
            </w:pPr>
            <w:r>
              <w:t xml:space="preserve">Tabela </w:t>
            </w:r>
            <w:r w:rsidR="00FC3825" w:rsidRPr="006F4D02">
              <w:rPr>
                <w:b/>
              </w:rPr>
              <w:t>Polaznik</w:t>
            </w:r>
          </w:p>
        </w:tc>
        <w:tc>
          <w:tcPr>
            <w:tcW w:w="2338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Složeno vrednosno ograničenje</w:t>
            </w:r>
          </w:p>
        </w:tc>
        <w:tc>
          <w:tcPr>
            <w:tcW w:w="1314" w:type="dxa"/>
            <w:vAlign w:val="center"/>
          </w:tcPr>
          <w:p w:rsidR="003C1F96" w:rsidRDefault="003C1F96" w:rsidP="00332304">
            <w:pPr>
              <w:jc w:val="center"/>
            </w:pPr>
            <w:r>
              <w:t>Strukturno ograničenje</w:t>
            </w:r>
          </w:p>
        </w:tc>
      </w:tr>
      <w:tr w:rsidR="0005041C" w:rsidTr="00FC3825">
        <w:tc>
          <w:tcPr>
            <w:tcW w:w="1100" w:type="dxa"/>
            <w:vMerge w:val="restart"/>
            <w:vAlign w:val="center"/>
          </w:tcPr>
          <w:p w:rsidR="0005041C" w:rsidRDefault="0005041C" w:rsidP="00332304">
            <w:pPr>
              <w:jc w:val="center"/>
            </w:pPr>
            <w:r>
              <w:t>Atribut</w:t>
            </w:r>
          </w:p>
        </w:tc>
        <w:tc>
          <w:tcPr>
            <w:tcW w:w="1682" w:type="dxa"/>
            <w:vAlign w:val="center"/>
          </w:tcPr>
          <w:p w:rsidR="0005041C" w:rsidRDefault="0005041C" w:rsidP="00332304">
            <w:pPr>
              <w:jc w:val="center"/>
            </w:pPr>
            <w:r>
              <w:t>Ime</w:t>
            </w:r>
          </w:p>
        </w:tc>
        <w:tc>
          <w:tcPr>
            <w:tcW w:w="1143" w:type="dxa"/>
            <w:vAlign w:val="center"/>
          </w:tcPr>
          <w:p w:rsidR="0005041C" w:rsidRDefault="0005041C" w:rsidP="00332304">
            <w:pPr>
              <w:jc w:val="center"/>
            </w:pPr>
            <w:r>
              <w:t>Tip atributa</w:t>
            </w:r>
          </w:p>
        </w:tc>
        <w:tc>
          <w:tcPr>
            <w:tcW w:w="1195" w:type="dxa"/>
            <w:vAlign w:val="center"/>
          </w:tcPr>
          <w:p w:rsidR="0005041C" w:rsidRDefault="0005041C" w:rsidP="00332304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  <w:r>
              <w:t>Međuzavisnost atributa više tabela</w:t>
            </w:r>
          </w:p>
        </w:tc>
        <w:tc>
          <w:tcPr>
            <w:tcW w:w="1314" w:type="dxa"/>
            <w:vMerge w:val="restart"/>
            <w:vAlign w:val="center"/>
          </w:tcPr>
          <w:p w:rsidR="0005041C" w:rsidRDefault="006F4D02" w:rsidP="00332304">
            <w:pPr>
              <w:jc w:val="center"/>
            </w:pPr>
            <w:r>
              <w:t>INSERT RESTRICTED Mesto</w:t>
            </w:r>
          </w:p>
          <w:p w:rsidR="0005041C" w:rsidRDefault="0005041C" w:rsidP="00332304">
            <w:pPr>
              <w:jc w:val="center"/>
            </w:pPr>
          </w:p>
          <w:p w:rsidR="0005041C" w:rsidRDefault="0005041C" w:rsidP="00332304">
            <w:pPr>
              <w:jc w:val="center"/>
            </w:pPr>
            <w:r>
              <w:t>UPDATE CASCADES Ugovor</w:t>
            </w:r>
          </w:p>
          <w:p w:rsidR="006F4D02" w:rsidRDefault="006F4D02" w:rsidP="00332304">
            <w:pPr>
              <w:jc w:val="center"/>
            </w:pPr>
            <w:r>
              <w:t>RESTRICTED Mesto</w:t>
            </w:r>
          </w:p>
          <w:p w:rsidR="0005041C" w:rsidRDefault="0005041C" w:rsidP="00332304">
            <w:pPr>
              <w:jc w:val="center"/>
            </w:pPr>
          </w:p>
          <w:p w:rsidR="0005041C" w:rsidRDefault="0005041C" w:rsidP="00332304">
            <w:pPr>
              <w:jc w:val="center"/>
            </w:pPr>
            <w:r>
              <w:t>DELETE CASCADES Ugovor</w:t>
            </w: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PolaznikID</w:t>
            </w:r>
          </w:p>
        </w:tc>
        <w:tc>
          <w:tcPr>
            <w:tcW w:w="1143" w:type="dxa"/>
            <w:vAlign w:val="center"/>
          </w:tcPr>
          <w:p w:rsidR="0005041C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05041C" w:rsidRDefault="0005041C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Ime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Prezime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JMBG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BrojLicneKarte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BrojTelefona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NazivUlice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BrojUlice</w:t>
            </w:r>
          </w:p>
        </w:tc>
        <w:tc>
          <w:tcPr>
            <w:tcW w:w="1143" w:type="dxa"/>
            <w:vAlign w:val="center"/>
          </w:tcPr>
          <w:p w:rsidR="0005041C" w:rsidRDefault="0005041C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05041C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  <w:tr w:rsidR="0005041C" w:rsidTr="00FC3825">
        <w:tc>
          <w:tcPr>
            <w:tcW w:w="1100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682" w:type="dxa"/>
            <w:vAlign w:val="center"/>
          </w:tcPr>
          <w:p w:rsidR="0005041C" w:rsidRDefault="0005041C" w:rsidP="007026D3">
            <w:pPr>
              <w:jc w:val="center"/>
            </w:pPr>
            <w:r>
              <w:t>PttBroj</w:t>
            </w:r>
          </w:p>
        </w:tc>
        <w:tc>
          <w:tcPr>
            <w:tcW w:w="1143" w:type="dxa"/>
            <w:vAlign w:val="center"/>
          </w:tcPr>
          <w:p w:rsidR="0005041C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05041C" w:rsidRDefault="0005041C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05041C" w:rsidRDefault="0005041C" w:rsidP="00332304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05041C" w:rsidRDefault="0005041C" w:rsidP="00332304">
            <w:pPr>
              <w:jc w:val="center"/>
            </w:pPr>
          </w:p>
        </w:tc>
      </w:tr>
    </w:tbl>
    <w:p w:rsidR="00FC3825" w:rsidRDefault="00FC3825" w:rsidP="00A52219"/>
    <w:tbl>
      <w:tblPr>
        <w:tblStyle w:val="TableGrid"/>
        <w:tblW w:w="9715" w:type="dxa"/>
        <w:tblLook w:val="04A0"/>
      </w:tblPr>
      <w:tblGrid>
        <w:gridCol w:w="850"/>
        <w:gridCol w:w="2028"/>
        <w:gridCol w:w="933"/>
        <w:gridCol w:w="1158"/>
        <w:gridCol w:w="2138"/>
        <w:gridCol w:w="1571"/>
        <w:gridCol w:w="1294"/>
      </w:tblGrid>
      <w:tr w:rsidR="00FC3825" w:rsidTr="008D29EA">
        <w:tc>
          <w:tcPr>
            <w:tcW w:w="2902" w:type="dxa"/>
            <w:gridSpan w:val="2"/>
            <w:vAlign w:val="center"/>
          </w:tcPr>
          <w:p w:rsidR="00FC3825" w:rsidRDefault="00FC3825" w:rsidP="00FC3825">
            <w:pPr>
              <w:jc w:val="center"/>
            </w:pPr>
            <w:r>
              <w:t xml:space="preserve">Tabela </w:t>
            </w:r>
            <w:r w:rsidRPr="006F4D02">
              <w:rPr>
                <w:b/>
              </w:rPr>
              <w:t>Ugovor</w:t>
            </w:r>
          </w:p>
        </w:tc>
        <w:tc>
          <w:tcPr>
            <w:tcW w:w="0" w:type="auto"/>
            <w:gridSpan w:val="2"/>
            <w:vAlign w:val="center"/>
          </w:tcPr>
          <w:p w:rsidR="00FC3825" w:rsidRDefault="00FC3825" w:rsidP="007026D3">
            <w:pPr>
              <w:jc w:val="center"/>
            </w:pPr>
            <w:r>
              <w:t>Prosto vrednosno ograničenje</w:t>
            </w:r>
          </w:p>
        </w:tc>
        <w:tc>
          <w:tcPr>
            <w:tcW w:w="0" w:type="auto"/>
            <w:gridSpan w:val="2"/>
            <w:vAlign w:val="center"/>
          </w:tcPr>
          <w:p w:rsidR="00FC3825" w:rsidRDefault="00FC3825" w:rsidP="007026D3">
            <w:pPr>
              <w:jc w:val="center"/>
            </w:pPr>
            <w:r>
              <w:t>Složeno vrednosno ograničenje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Strukturno ograničenje</w:t>
            </w:r>
          </w:p>
        </w:tc>
      </w:tr>
      <w:tr w:rsidR="00FC3825" w:rsidTr="008D29EA">
        <w:tc>
          <w:tcPr>
            <w:tcW w:w="959" w:type="dxa"/>
            <w:vMerge w:val="restart"/>
            <w:vAlign w:val="center"/>
          </w:tcPr>
          <w:p w:rsidR="00FC3825" w:rsidRDefault="00FC3825" w:rsidP="007026D3">
            <w:pPr>
              <w:jc w:val="center"/>
            </w:pPr>
            <w:r>
              <w:t>Atribut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Ime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Tip atributa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Vrednost atributa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Međuzavisnost atributa jedne tabele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Međuzavisnost atributa više tabela</w:t>
            </w:r>
          </w:p>
        </w:tc>
        <w:tc>
          <w:tcPr>
            <w:tcW w:w="0" w:type="auto"/>
            <w:vMerge w:val="restart"/>
            <w:vAlign w:val="center"/>
          </w:tcPr>
          <w:p w:rsidR="0038287D" w:rsidRDefault="00FC3825" w:rsidP="0038287D">
            <w:pPr>
              <w:jc w:val="center"/>
            </w:pPr>
            <w:r>
              <w:t>INSERT</w:t>
            </w:r>
            <w:r w:rsidR="0038287D">
              <w:t xml:space="preserve"> RESTRICTED Polaznik</w:t>
            </w:r>
            <w:r w:rsidR="006F4D02">
              <w:t>, Kurs</w:t>
            </w:r>
          </w:p>
          <w:p w:rsidR="0038287D" w:rsidRDefault="0038287D" w:rsidP="0038287D">
            <w:pPr>
              <w:jc w:val="center"/>
            </w:pPr>
          </w:p>
          <w:p w:rsidR="00FC3825" w:rsidRDefault="00FC3825" w:rsidP="007026D3">
            <w:pPr>
              <w:jc w:val="center"/>
            </w:pPr>
            <w:r>
              <w:t>UPDATE</w:t>
            </w:r>
            <w:r w:rsidR="0038287D">
              <w:t xml:space="preserve"> RESTRICTED Polaznik</w:t>
            </w:r>
            <w:r w:rsidR="006F4D02">
              <w:t>, Kurs</w:t>
            </w:r>
          </w:p>
          <w:p w:rsidR="0038287D" w:rsidRDefault="0038287D" w:rsidP="007026D3">
            <w:pPr>
              <w:jc w:val="center"/>
            </w:pPr>
          </w:p>
          <w:p w:rsidR="00FC3825" w:rsidRDefault="00FC3825" w:rsidP="007026D3">
            <w:pPr>
              <w:jc w:val="center"/>
            </w:pPr>
            <w:r>
              <w:t>DELETE</w:t>
            </w:r>
            <w:r w:rsidR="0038287D">
              <w:t xml:space="preserve"> /</w:t>
            </w: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PolaznikID</w:t>
            </w:r>
          </w:p>
        </w:tc>
        <w:tc>
          <w:tcPr>
            <w:tcW w:w="0" w:type="auto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not null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UgovorID</w:t>
            </w:r>
          </w:p>
        </w:tc>
        <w:tc>
          <w:tcPr>
            <w:tcW w:w="0" w:type="auto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not null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BrojRata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int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not null and &gt;</w:t>
            </w:r>
            <w:r w:rsidR="00F9074B">
              <w:t>=</w:t>
            </w:r>
            <w:r>
              <w:t>0 (default:0)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IznosRate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double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not null and &gt;</w:t>
            </w:r>
            <w:r w:rsidR="00F9074B">
              <w:t>=</w:t>
            </w:r>
            <w:r>
              <w:t>0 (default:0)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RokZaSlRatu</w:t>
            </w:r>
          </w:p>
        </w:tc>
        <w:tc>
          <w:tcPr>
            <w:tcW w:w="0" w:type="auto"/>
            <w:vAlign w:val="center"/>
          </w:tcPr>
          <w:p w:rsidR="00FC3825" w:rsidRDefault="0038287D" w:rsidP="007026D3">
            <w:pPr>
              <w:jc w:val="center"/>
            </w:pPr>
            <w:r>
              <w:t>Date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not null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UkupnoPlacenoRata</w:t>
            </w:r>
          </w:p>
        </w:tc>
        <w:tc>
          <w:tcPr>
            <w:tcW w:w="0" w:type="auto"/>
            <w:vAlign w:val="center"/>
          </w:tcPr>
          <w:p w:rsidR="00FC3825" w:rsidRDefault="0038287D" w:rsidP="007026D3">
            <w:pPr>
              <w:jc w:val="center"/>
            </w:pPr>
            <w:r>
              <w:t>int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not null and &gt;=0 (default:0)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UkupnoPlacenoRata&lt; BrojRata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UkupnoPlaceno</w:t>
            </w:r>
          </w:p>
        </w:tc>
        <w:tc>
          <w:tcPr>
            <w:tcW w:w="0" w:type="auto"/>
            <w:vAlign w:val="center"/>
          </w:tcPr>
          <w:p w:rsidR="00FC3825" w:rsidRDefault="0038287D" w:rsidP="007026D3">
            <w:pPr>
              <w:jc w:val="center"/>
            </w:pPr>
            <w:r>
              <w:t>double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not null and &gt;</w:t>
            </w:r>
            <w:r w:rsidR="00F9074B">
              <w:t>=</w:t>
            </w:r>
            <w:r>
              <w:t>0 (default:0)</w:t>
            </w:r>
          </w:p>
        </w:tc>
        <w:tc>
          <w:tcPr>
            <w:tcW w:w="0" w:type="auto"/>
            <w:vAlign w:val="center"/>
          </w:tcPr>
          <w:p w:rsidR="00FC3825" w:rsidRDefault="00070745" w:rsidP="007026D3">
            <w:pPr>
              <w:jc w:val="center"/>
            </w:pPr>
            <w:r>
              <w:t>UkupnoPlaceno = UkupnoPlacenoRata * BrojRata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8D29EA">
        <w:tc>
          <w:tcPr>
            <w:tcW w:w="959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  <w:r>
              <w:t>KursID</w:t>
            </w:r>
          </w:p>
        </w:tc>
        <w:tc>
          <w:tcPr>
            <w:tcW w:w="0" w:type="auto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0" w:type="auto"/>
            <w:vAlign w:val="center"/>
          </w:tcPr>
          <w:p w:rsidR="00FC3825" w:rsidRDefault="0038287D" w:rsidP="007026D3">
            <w:pPr>
              <w:jc w:val="center"/>
            </w:pPr>
            <w:r>
              <w:t>not null</w:t>
            </w: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</w:tbl>
    <w:p w:rsidR="00FC3825" w:rsidRDefault="00FC3825" w:rsidP="00A52219"/>
    <w:tbl>
      <w:tblPr>
        <w:tblStyle w:val="TableGrid"/>
        <w:tblW w:w="0" w:type="auto"/>
        <w:tblLook w:val="04A0"/>
      </w:tblPr>
      <w:tblGrid>
        <w:gridCol w:w="1273"/>
        <w:gridCol w:w="1218"/>
        <w:gridCol w:w="1288"/>
        <w:gridCol w:w="1306"/>
        <w:gridCol w:w="1571"/>
        <w:gridCol w:w="1571"/>
        <w:gridCol w:w="1349"/>
      </w:tblGrid>
      <w:tr w:rsidR="003C1F96" w:rsidTr="00332304">
        <w:tc>
          <w:tcPr>
            <w:tcW w:w="2491" w:type="dxa"/>
            <w:gridSpan w:val="2"/>
            <w:vAlign w:val="center"/>
          </w:tcPr>
          <w:p w:rsidR="003C1F96" w:rsidRDefault="003C1F96" w:rsidP="00FC3825">
            <w:pPr>
              <w:jc w:val="center"/>
            </w:pPr>
            <w:r>
              <w:t xml:space="preserve">Tabela </w:t>
            </w:r>
            <w:r w:rsidR="00FC3825" w:rsidRPr="006F4D02">
              <w:rPr>
                <w:b/>
              </w:rPr>
              <w:t>Nivo</w:t>
            </w:r>
          </w:p>
        </w:tc>
        <w:tc>
          <w:tcPr>
            <w:tcW w:w="2594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Složeno vrednosno ograničenje</w:t>
            </w:r>
          </w:p>
        </w:tc>
        <w:tc>
          <w:tcPr>
            <w:tcW w:w="1349" w:type="dxa"/>
            <w:vAlign w:val="center"/>
          </w:tcPr>
          <w:p w:rsidR="003C1F96" w:rsidRDefault="003C1F96" w:rsidP="00332304">
            <w:pPr>
              <w:jc w:val="center"/>
            </w:pPr>
            <w:r>
              <w:t>Strukturno ograničenje</w:t>
            </w:r>
          </w:p>
        </w:tc>
      </w:tr>
      <w:tr w:rsidR="003C1F96" w:rsidTr="00332304">
        <w:tc>
          <w:tcPr>
            <w:tcW w:w="1273" w:type="dxa"/>
            <w:vMerge w:val="restart"/>
            <w:vAlign w:val="center"/>
          </w:tcPr>
          <w:p w:rsidR="003C1F96" w:rsidRDefault="003C1F96" w:rsidP="00332304">
            <w:pPr>
              <w:jc w:val="center"/>
            </w:pPr>
            <w:r>
              <w:t>Atribut</w:t>
            </w:r>
          </w:p>
        </w:tc>
        <w:tc>
          <w:tcPr>
            <w:tcW w:w="1218" w:type="dxa"/>
            <w:vAlign w:val="center"/>
          </w:tcPr>
          <w:p w:rsidR="003C1F96" w:rsidRDefault="003C1F96" w:rsidP="00332304">
            <w:pPr>
              <w:jc w:val="center"/>
            </w:pPr>
            <w:r>
              <w:t>Ime</w:t>
            </w:r>
          </w:p>
        </w:tc>
        <w:tc>
          <w:tcPr>
            <w:tcW w:w="1288" w:type="dxa"/>
            <w:vAlign w:val="center"/>
          </w:tcPr>
          <w:p w:rsidR="003C1F96" w:rsidRDefault="003C1F96" w:rsidP="00332304">
            <w:pPr>
              <w:jc w:val="center"/>
            </w:pPr>
            <w:r>
              <w:t>Tip atributa</w:t>
            </w:r>
          </w:p>
        </w:tc>
        <w:tc>
          <w:tcPr>
            <w:tcW w:w="1306" w:type="dxa"/>
            <w:vAlign w:val="center"/>
          </w:tcPr>
          <w:p w:rsidR="003C1F96" w:rsidRDefault="003C1F96" w:rsidP="00332304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  <w:r>
              <w:t>Međuzavisnost atributa više tabela</w:t>
            </w:r>
          </w:p>
        </w:tc>
        <w:tc>
          <w:tcPr>
            <w:tcW w:w="1349" w:type="dxa"/>
            <w:vMerge w:val="restart"/>
            <w:vAlign w:val="center"/>
          </w:tcPr>
          <w:p w:rsidR="003C1F96" w:rsidRDefault="003C1F96" w:rsidP="00332304">
            <w:pPr>
              <w:jc w:val="center"/>
            </w:pPr>
            <w:r>
              <w:t>INSERT</w:t>
            </w:r>
            <w:r w:rsidR="0038287D">
              <w:t xml:space="preserve"> /</w:t>
            </w:r>
          </w:p>
          <w:p w:rsidR="006F4D02" w:rsidRDefault="006F4D02" w:rsidP="00332304">
            <w:pPr>
              <w:jc w:val="center"/>
            </w:pPr>
          </w:p>
          <w:p w:rsidR="003C1F96" w:rsidRDefault="003C1F96" w:rsidP="00332304">
            <w:pPr>
              <w:jc w:val="center"/>
            </w:pPr>
            <w:r>
              <w:t>UPDATE</w:t>
            </w:r>
            <w:r w:rsidR="00D90850">
              <w:t xml:space="preserve"> CASCADES Kurs</w:t>
            </w:r>
          </w:p>
          <w:p w:rsidR="006F4D02" w:rsidRDefault="006F4D02" w:rsidP="00332304">
            <w:pPr>
              <w:jc w:val="center"/>
            </w:pPr>
          </w:p>
          <w:p w:rsidR="003C1F96" w:rsidRDefault="003C1F96" w:rsidP="00332304">
            <w:pPr>
              <w:jc w:val="center"/>
            </w:pPr>
            <w:r>
              <w:t>DELETE</w:t>
            </w:r>
            <w:r w:rsidR="0038287D">
              <w:t xml:space="preserve"> </w:t>
            </w:r>
            <w:r w:rsidR="00D90850">
              <w:t>RESTRICTED Kurs</w:t>
            </w:r>
          </w:p>
        </w:tc>
      </w:tr>
      <w:tr w:rsidR="003C1F96" w:rsidTr="00332304">
        <w:tc>
          <w:tcPr>
            <w:tcW w:w="1273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218" w:type="dxa"/>
            <w:vAlign w:val="center"/>
          </w:tcPr>
          <w:p w:rsidR="003C1F96" w:rsidRDefault="00FC3825" w:rsidP="00332304">
            <w:pPr>
              <w:jc w:val="center"/>
            </w:pPr>
            <w:r>
              <w:t>NivoID</w:t>
            </w:r>
          </w:p>
        </w:tc>
        <w:tc>
          <w:tcPr>
            <w:tcW w:w="1288" w:type="dxa"/>
            <w:vAlign w:val="center"/>
          </w:tcPr>
          <w:p w:rsidR="003C1F96" w:rsidRDefault="00F9074B" w:rsidP="00332304">
            <w:pPr>
              <w:jc w:val="center"/>
            </w:pPr>
            <w:r>
              <w:t>long</w:t>
            </w:r>
          </w:p>
        </w:tc>
        <w:tc>
          <w:tcPr>
            <w:tcW w:w="1306" w:type="dxa"/>
            <w:vAlign w:val="center"/>
          </w:tcPr>
          <w:p w:rsidR="003C1F96" w:rsidRDefault="00FC382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349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</w:tr>
      <w:tr w:rsidR="003C1F96" w:rsidTr="00332304">
        <w:tc>
          <w:tcPr>
            <w:tcW w:w="1273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218" w:type="dxa"/>
            <w:vAlign w:val="center"/>
          </w:tcPr>
          <w:p w:rsidR="003C1F96" w:rsidRDefault="00FC3825" w:rsidP="00332304">
            <w:pPr>
              <w:jc w:val="center"/>
            </w:pPr>
            <w:r>
              <w:t>NazivNivoa</w:t>
            </w:r>
          </w:p>
        </w:tc>
        <w:tc>
          <w:tcPr>
            <w:tcW w:w="1288" w:type="dxa"/>
            <w:vAlign w:val="center"/>
          </w:tcPr>
          <w:p w:rsidR="003C1F96" w:rsidRDefault="00FC3825" w:rsidP="00332304">
            <w:pPr>
              <w:jc w:val="center"/>
            </w:pPr>
            <w:r>
              <w:t>String</w:t>
            </w:r>
          </w:p>
        </w:tc>
        <w:tc>
          <w:tcPr>
            <w:tcW w:w="1306" w:type="dxa"/>
            <w:vAlign w:val="center"/>
          </w:tcPr>
          <w:p w:rsidR="003C1F96" w:rsidRDefault="00FC3825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349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</w:tr>
    </w:tbl>
    <w:p w:rsidR="003C1F96" w:rsidRDefault="003C1F96" w:rsidP="00A52219"/>
    <w:p w:rsidR="008D29EA" w:rsidRDefault="008D29EA" w:rsidP="00A52219"/>
    <w:p w:rsidR="008D29EA" w:rsidRDefault="008D29EA" w:rsidP="00A52219"/>
    <w:p w:rsidR="008D29EA" w:rsidRDefault="008D29EA" w:rsidP="00A52219"/>
    <w:tbl>
      <w:tblPr>
        <w:tblStyle w:val="TableGrid"/>
        <w:tblW w:w="0" w:type="auto"/>
        <w:tblLook w:val="04A0"/>
      </w:tblPr>
      <w:tblGrid>
        <w:gridCol w:w="1100"/>
        <w:gridCol w:w="1682"/>
        <w:gridCol w:w="1143"/>
        <w:gridCol w:w="1195"/>
        <w:gridCol w:w="1571"/>
        <w:gridCol w:w="1571"/>
        <w:gridCol w:w="1314"/>
      </w:tblGrid>
      <w:tr w:rsidR="00FC3825" w:rsidTr="007026D3">
        <w:tc>
          <w:tcPr>
            <w:tcW w:w="2782" w:type="dxa"/>
            <w:gridSpan w:val="2"/>
            <w:vAlign w:val="center"/>
          </w:tcPr>
          <w:p w:rsidR="00FC3825" w:rsidRDefault="00FC3825" w:rsidP="00FC3825">
            <w:pPr>
              <w:jc w:val="center"/>
            </w:pPr>
            <w:r>
              <w:lastRenderedPageBreak/>
              <w:t xml:space="preserve">Tabela </w:t>
            </w:r>
            <w:r w:rsidRPr="006F4D02">
              <w:rPr>
                <w:b/>
              </w:rPr>
              <w:t>Kurs</w:t>
            </w:r>
          </w:p>
        </w:tc>
        <w:tc>
          <w:tcPr>
            <w:tcW w:w="2338" w:type="dxa"/>
            <w:gridSpan w:val="2"/>
            <w:vAlign w:val="center"/>
          </w:tcPr>
          <w:p w:rsidR="00FC3825" w:rsidRDefault="00FC3825" w:rsidP="007026D3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FC3825" w:rsidRDefault="00FC3825" w:rsidP="007026D3">
            <w:pPr>
              <w:jc w:val="center"/>
            </w:pPr>
            <w:r>
              <w:t>Složeno vrednosno ograničenje</w:t>
            </w:r>
          </w:p>
        </w:tc>
        <w:tc>
          <w:tcPr>
            <w:tcW w:w="1314" w:type="dxa"/>
            <w:vAlign w:val="center"/>
          </w:tcPr>
          <w:p w:rsidR="00FC3825" w:rsidRDefault="00FC3825" w:rsidP="007026D3">
            <w:pPr>
              <w:jc w:val="center"/>
            </w:pPr>
            <w:r>
              <w:t>Strukturno ograničenje</w:t>
            </w:r>
          </w:p>
        </w:tc>
      </w:tr>
      <w:tr w:rsidR="00FC3825" w:rsidTr="007026D3">
        <w:tc>
          <w:tcPr>
            <w:tcW w:w="1100" w:type="dxa"/>
            <w:vMerge w:val="restart"/>
            <w:vAlign w:val="center"/>
          </w:tcPr>
          <w:p w:rsidR="00FC3825" w:rsidRDefault="00FC3825" w:rsidP="007026D3">
            <w:pPr>
              <w:jc w:val="center"/>
            </w:pPr>
            <w:r>
              <w:t>Atribut</w:t>
            </w: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Ime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Tip atributa</w:t>
            </w:r>
          </w:p>
        </w:tc>
        <w:tc>
          <w:tcPr>
            <w:tcW w:w="1195" w:type="dxa"/>
            <w:vAlign w:val="center"/>
          </w:tcPr>
          <w:p w:rsidR="00FC3825" w:rsidRDefault="00FC3825" w:rsidP="007026D3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  <w:r>
              <w:t>Međuzavisnost atributa više tabela</w:t>
            </w:r>
          </w:p>
        </w:tc>
        <w:tc>
          <w:tcPr>
            <w:tcW w:w="1314" w:type="dxa"/>
            <w:vMerge w:val="restart"/>
            <w:vAlign w:val="center"/>
          </w:tcPr>
          <w:p w:rsidR="00FC3825" w:rsidRDefault="00FC3825" w:rsidP="007026D3">
            <w:pPr>
              <w:jc w:val="center"/>
            </w:pPr>
            <w:r>
              <w:t>INSERT</w:t>
            </w:r>
            <w:r w:rsidR="006F4D02">
              <w:t xml:space="preserve"> RESTRICTED Nivo, Jezik, Zaposleni</w:t>
            </w:r>
          </w:p>
          <w:p w:rsidR="00D90850" w:rsidRDefault="00D90850" w:rsidP="007026D3">
            <w:pPr>
              <w:jc w:val="center"/>
            </w:pPr>
          </w:p>
          <w:p w:rsidR="00FC3825" w:rsidRDefault="00FC3825" w:rsidP="007026D3">
            <w:pPr>
              <w:jc w:val="center"/>
            </w:pPr>
            <w:r>
              <w:t>UPDATE</w:t>
            </w:r>
            <w:r w:rsidR="00D90850">
              <w:t xml:space="preserve"> RESTRICTED Ugovor</w:t>
            </w:r>
            <w:r w:rsidR="006F4D02">
              <w:t>, Nivo, Jezik, Zaposleni</w:t>
            </w:r>
          </w:p>
          <w:p w:rsidR="00D90850" w:rsidRDefault="00D90850" w:rsidP="007026D3">
            <w:pPr>
              <w:jc w:val="center"/>
            </w:pPr>
          </w:p>
          <w:p w:rsidR="00FC3825" w:rsidRDefault="00FC3825" w:rsidP="007026D3">
            <w:pPr>
              <w:jc w:val="center"/>
            </w:pPr>
            <w:r>
              <w:t>DELETE</w:t>
            </w:r>
            <w:r w:rsidR="0038287D">
              <w:t xml:space="preserve"> </w:t>
            </w:r>
            <w:r w:rsidR="00D90850">
              <w:t>RESTRICTED Ugovor</w:t>
            </w: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KursID</w:t>
            </w:r>
          </w:p>
        </w:tc>
        <w:tc>
          <w:tcPr>
            <w:tcW w:w="1143" w:type="dxa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FC3825" w:rsidRDefault="00FC3825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FondCasova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int</w:t>
            </w:r>
          </w:p>
        </w:tc>
        <w:tc>
          <w:tcPr>
            <w:tcW w:w="1195" w:type="dxa"/>
            <w:vAlign w:val="center"/>
          </w:tcPr>
          <w:p w:rsidR="008D29EA" w:rsidRDefault="008D29EA" w:rsidP="005108EE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Cena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double</w:t>
            </w:r>
          </w:p>
        </w:tc>
        <w:tc>
          <w:tcPr>
            <w:tcW w:w="1195" w:type="dxa"/>
            <w:vAlign w:val="center"/>
          </w:tcPr>
          <w:p w:rsidR="00FC3825" w:rsidRDefault="008D29EA" w:rsidP="005108EE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DatumOd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Date</w:t>
            </w:r>
          </w:p>
        </w:tc>
        <w:tc>
          <w:tcPr>
            <w:tcW w:w="1195" w:type="dxa"/>
            <w:vAlign w:val="center"/>
          </w:tcPr>
          <w:p w:rsidR="00FC3825" w:rsidRDefault="008D29EA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DatumDo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Date</w:t>
            </w:r>
          </w:p>
        </w:tc>
        <w:tc>
          <w:tcPr>
            <w:tcW w:w="1195" w:type="dxa"/>
            <w:vAlign w:val="center"/>
          </w:tcPr>
          <w:p w:rsidR="00FC3825" w:rsidRDefault="008D29EA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Termin1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FC3825" w:rsidRDefault="008D29EA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Termin2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FC3825" w:rsidRDefault="008D29EA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NazivUdzbenika</w:t>
            </w:r>
          </w:p>
        </w:tc>
        <w:tc>
          <w:tcPr>
            <w:tcW w:w="1143" w:type="dxa"/>
            <w:vAlign w:val="center"/>
          </w:tcPr>
          <w:p w:rsidR="00FC3825" w:rsidRDefault="00FC3825" w:rsidP="007026D3">
            <w:pPr>
              <w:jc w:val="center"/>
            </w:pPr>
            <w:r>
              <w:t>String</w:t>
            </w:r>
          </w:p>
        </w:tc>
        <w:tc>
          <w:tcPr>
            <w:tcW w:w="1195" w:type="dxa"/>
            <w:vAlign w:val="center"/>
          </w:tcPr>
          <w:p w:rsidR="00FC3825" w:rsidRDefault="008D29EA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JezikID</w:t>
            </w:r>
          </w:p>
        </w:tc>
        <w:tc>
          <w:tcPr>
            <w:tcW w:w="1143" w:type="dxa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FC3825" w:rsidRDefault="0038287D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NivoID</w:t>
            </w:r>
          </w:p>
        </w:tc>
        <w:tc>
          <w:tcPr>
            <w:tcW w:w="1143" w:type="dxa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FC3825" w:rsidRDefault="0038287D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  <w:tr w:rsidR="00FC3825" w:rsidTr="007026D3">
        <w:tc>
          <w:tcPr>
            <w:tcW w:w="1100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682" w:type="dxa"/>
            <w:vAlign w:val="center"/>
          </w:tcPr>
          <w:p w:rsidR="00FC3825" w:rsidRDefault="00FC3825" w:rsidP="007026D3">
            <w:pPr>
              <w:jc w:val="center"/>
            </w:pPr>
            <w:r>
              <w:t>ZaposleniID</w:t>
            </w:r>
          </w:p>
        </w:tc>
        <w:tc>
          <w:tcPr>
            <w:tcW w:w="1143" w:type="dxa"/>
            <w:vAlign w:val="center"/>
          </w:tcPr>
          <w:p w:rsidR="00FC3825" w:rsidRDefault="00F9074B" w:rsidP="007026D3">
            <w:pPr>
              <w:jc w:val="center"/>
            </w:pPr>
            <w:r>
              <w:t>long</w:t>
            </w:r>
          </w:p>
        </w:tc>
        <w:tc>
          <w:tcPr>
            <w:tcW w:w="1195" w:type="dxa"/>
            <w:vAlign w:val="center"/>
          </w:tcPr>
          <w:p w:rsidR="00FC3825" w:rsidRDefault="0038287D" w:rsidP="007026D3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571" w:type="dxa"/>
            <w:vAlign w:val="center"/>
          </w:tcPr>
          <w:p w:rsidR="00FC3825" w:rsidRDefault="00FC3825" w:rsidP="007026D3">
            <w:pPr>
              <w:jc w:val="center"/>
            </w:pPr>
          </w:p>
        </w:tc>
        <w:tc>
          <w:tcPr>
            <w:tcW w:w="1314" w:type="dxa"/>
            <w:vMerge/>
            <w:vAlign w:val="center"/>
          </w:tcPr>
          <w:p w:rsidR="00FC3825" w:rsidRDefault="00FC3825" w:rsidP="007026D3">
            <w:pPr>
              <w:jc w:val="center"/>
            </w:pPr>
          </w:p>
        </w:tc>
      </w:tr>
    </w:tbl>
    <w:p w:rsidR="00FC3825" w:rsidRDefault="00FC3825" w:rsidP="00A52219"/>
    <w:tbl>
      <w:tblPr>
        <w:tblStyle w:val="TableGrid"/>
        <w:tblW w:w="0" w:type="auto"/>
        <w:tblLook w:val="04A0"/>
      </w:tblPr>
      <w:tblGrid>
        <w:gridCol w:w="1271"/>
        <w:gridCol w:w="1223"/>
        <w:gridCol w:w="1286"/>
        <w:gridCol w:w="1305"/>
        <w:gridCol w:w="1571"/>
        <w:gridCol w:w="1571"/>
        <w:gridCol w:w="1349"/>
      </w:tblGrid>
      <w:tr w:rsidR="003C1F96" w:rsidTr="00FC3825">
        <w:tc>
          <w:tcPr>
            <w:tcW w:w="2494" w:type="dxa"/>
            <w:gridSpan w:val="2"/>
            <w:vAlign w:val="center"/>
          </w:tcPr>
          <w:p w:rsidR="003C1F96" w:rsidRDefault="003C1F96" w:rsidP="00FC3825">
            <w:pPr>
              <w:jc w:val="center"/>
            </w:pPr>
            <w:r>
              <w:t xml:space="preserve">Tabela </w:t>
            </w:r>
            <w:r w:rsidR="00FC3825" w:rsidRPr="006F4D02">
              <w:rPr>
                <w:b/>
              </w:rPr>
              <w:t>Jezik</w:t>
            </w:r>
          </w:p>
        </w:tc>
        <w:tc>
          <w:tcPr>
            <w:tcW w:w="2591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Prosto vrednosno ograničenje</w:t>
            </w:r>
          </w:p>
        </w:tc>
        <w:tc>
          <w:tcPr>
            <w:tcW w:w="3142" w:type="dxa"/>
            <w:gridSpan w:val="2"/>
            <w:vAlign w:val="center"/>
          </w:tcPr>
          <w:p w:rsidR="003C1F96" w:rsidRDefault="003C1F96" w:rsidP="00332304">
            <w:pPr>
              <w:jc w:val="center"/>
            </w:pPr>
            <w:r>
              <w:t>Složeno vrednosno ograničenje</w:t>
            </w:r>
          </w:p>
        </w:tc>
        <w:tc>
          <w:tcPr>
            <w:tcW w:w="1349" w:type="dxa"/>
            <w:vAlign w:val="center"/>
          </w:tcPr>
          <w:p w:rsidR="003C1F96" w:rsidRDefault="003C1F96" w:rsidP="00332304">
            <w:pPr>
              <w:jc w:val="center"/>
            </w:pPr>
            <w:r>
              <w:t>Strukturno ograničenje</w:t>
            </w:r>
          </w:p>
        </w:tc>
      </w:tr>
      <w:tr w:rsidR="003C1F96" w:rsidTr="00FC3825">
        <w:tc>
          <w:tcPr>
            <w:tcW w:w="1271" w:type="dxa"/>
            <w:vMerge w:val="restart"/>
            <w:vAlign w:val="center"/>
          </w:tcPr>
          <w:p w:rsidR="003C1F96" w:rsidRDefault="003C1F96" w:rsidP="00332304">
            <w:pPr>
              <w:jc w:val="center"/>
            </w:pPr>
            <w:r>
              <w:t>Atribut</w:t>
            </w:r>
          </w:p>
        </w:tc>
        <w:tc>
          <w:tcPr>
            <w:tcW w:w="1223" w:type="dxa"/>
            <w:vAlign w:val="center"/>
          </w:tcPr>
          <w:p w:rsidR="003C1F96" w:rsidRDefault="003C1F96" w:rsidP="00332304">
            <w:pPr>
              <w:jc w:val="center"/>
            </w:pPr>
            <w:r>
              <w:t>Ime</w:t>
            </w:r>
          </w:p>
        </w:tc>
        <w:tc>
          <w:tcPr>
            <w:tcW w:w="1286" w:type="dxa"/>
            <w:vAlign w:val="center"/>
          </w:tcPr>
          <w:p w:rsidR="003C1F96" w:rsidRDefault="003C1F96" w:rsidP="00332304">
            <w:pPr>
              <w:jc w:val="center"/>
            </w:pPr>
            <w:r>
              <w:t>Tip atributa</w:t>
            </w:r>
          </w:p>
        </w:tc>
        <w:tc>
          <w:tcPr>
            <w:tcW w:w="1305" w:type="dxa"/>
            <w:vAlign w:val="center"/>
          </w:tcPr>
          <w:p w:rsidR="003C1F96" w:rsidRDefault="003C1F96" w:rsidP="00332304">
            <w:pPr>
              <w:jc w:val="center"/>
            </w:pPr>
            <w:r>
              <w:t>Vrednost atributa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  <w:r>
              <w:t>Međuzavisnost atributa jedne tabele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  <w:r>
              <w:t>Međuzavisnost atributa više tabela</w:t>
            </w:r>
          </w:p>
        </w:tc>
        <w:tc>
          <w:tcPr>
            <w:tcW w:w="1349" w:type="dxa"/>
            <w:vMerge w:val="restart"/>
            <w:vAlign w:val="center"/>
          </w:tcPr>
          <w:p w:rsidR="003C1F96" w:rsidRDefault="003C1F96" w:rsidP="00332304">
            <w:pPr>
              <w:jc w:val="center"/>
            </w:pPr>
            <w:r>
              <w:t>INSERT</w:t>
            </w:r>
            <w:r w:rsidR="009B7A5F">
              <w:t xml:space="preserve"> /</w:t>
            </w:r>
          </w:p>
          <w:p w:rsidR="00D90850" w:rsidRDefault="00D90850" w:rsidP="00332304">
            <w:pPr>
              <w:jc w:val="center"/>
            </w:pPr>
          </w:p>
          <w:p w:rsidR="003C1F96" w:rsidRDefault="003C1F96" w:rsidP="00332304">
            <w:pPr>
              <w:jc w:val="center"/>
            </w:pPr>
            <w:r>
              <w:t>UPDATE</w:t>
            </w:r>
            <w:r w:rsidR="00D90850">
              <w:t xml:space="preserve"> CASCADES Zaposleni, Kurs</w:t>
            </w:r>
          </w:p>
          <w:p w:rsidR="00D90850" w:rsidRDefault="00D90850" w:rsidP="00332304">
            <w:pPr>
              <w:jc w:val="center"/>
            </w:pPr>
          </w:p>
          <w:p w:rsidR="003C1F96" w:rsidRDefault="003C1F96" w:rsidP="00332304">
            <w:pPr>
              <w:jc w:val="center"/>
            </w:pPr>
            <w:r>
              <w:t>DELETE</w:t>
            </w:r>
            <w:r w:rsidR="009B7A5F">
              <w:t xml:space="preserve"> </w:t>
            </w:r>
            <w:r w:rsidR="00D90850">
              <w:t>RESTRICTED Zaposleni, Kurs</w:t>
            </w:r>
          </w:p>
        </w:tc>
      </w:tr>
      <w:tr w:rsidR="003C1F96" w:rsidTr="00FC3825">
        <w:tc>
          <w:tcPr>
            <w:tcW w:w="1271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223" w:type="dxa"/>
            <w:vAlign w:val="center"/>
          </w:tcPr>
          <w:p w:rsidR="003C1F96" w:rsidRDefault="00FC3825" w:rsidP="00332304">
            <w:pPr>
              <w:jc w:val="center"/>
            </w:pPr>
            <w:r>
              <w:t>JezikID</w:t>
            </w:r>
          </w:p>
        </w:tc>
        <w:tc>
          <w:tcPr>
            <w:tcW w:w="1286" w:type="dxa"/>
            <w:vAlign w:val="center"/>
          </w:tcPr>
          <w:p w:rsidR="003C1F96" w:rsidRDefault="00F9074B" w:rsidP="00332304">
            <w:pPr>
              <w:jc w:val="center"/>
            </w:pPr>
            <w:r>
              <w:t>long</w:t>
            </w:r>
          </w:p>
        </w:tc>
        <w:tc>
          <w:tcPr>
            <w:tcW w:w="1305" w:type="dxa"/>
            <w:vAlign w:val="center"/>
          </w:tcPr>
          <w:p w:rsidR="003C1F96" w:rsidRDefault="008D29EA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349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</w:tr>
      <w:tr w:rsidR="003C1F96" w:rsidTr="00FC3825">
        <w:tc>
          <w:tcPr>
            <w:tcW w:w="1271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223" w:type="dxa"/>
            <w:vAlign w:val="center"/>
          </w:tcPr>
          <w:p w:rsidR="003C1F96" w:rsidRDefault="00FC3825" w:rsidP="00332304">
            <w:pPr>
              <w:jc w:val="center"/>
            </w:pPr>
            <w:r>
              <w:t>NazivJezika</w:t>
            </w:r>
          </w:p>
        </w:tc>
        <w:tc>
          <w:tcPr>
            <w:tcW w:w="1286" w:type="dxa"/>
            <w:vAlign w:val="center"/>
          </w:tcPr>
          <w:p w:rsidR="003C1F96" w:rsidRDefault="00FC3825" w:rsidP="00332304">
            <w:pPr>
              <w:jc w:val="center"/>
            </w:pPr>
            <w:r>
              <w:t>String</w:t>
            </w:r>
          </w:p>
        </w:tc>
        <w:tc>
          <w:tcPr>
            <w:tcW w:w="1305" w:type="dxa"/>
            <w:vAlign w:val="center"/>
          </w:tcPr>
          <w:p w:rsidR="003C1F96" w:rsidRDefault="008D29EA" w:rsidP="00332304">
            <w:pPr>
              <w:jc w:val="center"/>
            </w:pPr>
            <w:r>
              <w:t>not null</w:t>
            </w: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571" w:type="dxa"/>
            <w:vAlign w:val="center"/>
          </w:tcPr>
          <w:p w:rsidR="003C1F96" w:rsidRDefault="003C1F96" w:rsidP="00332304">
            <w:pPr>
              <w:jc w:val="center"/>
            </w:pPr>
          </w:p>
        </w:tc>
        <w:tc>
          <w:tcPr>
            <w:tcW w:w="1349" w:type="dxa"/>
            <w:vMerge/>
            <w:vAlign w:val="center"/>
          </w:tcPr>
          <w:p w:rsidR="003C1F96" w:rsidRDefault="003C1F96" w:rsidP="00332304">
            <w:pPr>
              <w:jc w:val="center"/>
            </w:pPr>
          </w:p>
        </w:tc>
      </w:tr>
    </w:tbl>
    <w:p w:rsidR="00610994" w:rsidRDefault="00610994" w:rsidP="00FC3825"/>
    <w:p w:rsidR="00610994" w:rsidRDefault="00610994">
      <w:r>
        <w:br w:type="page"/>
      </w:r>
    </w:p>
    <w:p w:rsidR="006F4D02" w:rsidRDefault="006F4D02" w:rsidP="00A6517B">
      <w:pPr>
        <w:jc w:val="both"/>
      </w:pPr>
      <w:r>
        <w:lastRenderedPageBreak/>
        <w:t>Kao rezultat analize scenarija SK i pravljenja konceptualnog modela dobija se logička struktura i ponašanje softverskog sistema:</w:t>
      </w:r>
    </w:p>
    <w:p w:rsidR="00610994" w:rsidRDefault="00AF4832" w:rsidP="00610994">
      <w:pPr>
        <w:jc w:val="center"/>
      </w:pPr>
      <w:r>
        <w:rPr>
          <w:noProof/>
        </w:rPr>
        <w:drawing>
          <wp:inline distT="0" distB="0" distL="0" distR="0">
            <wp:extent cx="4819650" cy="6029325"/>
            <wp:effectExtent l="19050" t="0" r="0" b="0"/>
            <wp:docPr id="3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602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6C" w:rsidRDefault="00DD636C">
      <w:r>
        <w:br w:type="page"/>
      </w:r>
    </w:p>
    <w:p w:rsidR="00A6517B" w:rsidRDefault="00DD636C" w:rsidP="00DD636C">
      <w:pPr>
        <w:pStyle w:val="Heading1"/>
        <w:numPr>
          <w:ilvl w:val="0"/>
          <w:numId w:val="1"/>
        </w:numPr>
      </w:pPr>
      <w:bookmarkStart w:id="40" w:name="_Toc360903014"/>
      <w:r>
        <w:lastRenderedPageBreak/>
        <w:t>Projektovanje</w:t>
      </w:r>
      <w:bookmarkEnd w:id="40"/>
    </w:p>
    <w:p w:rsidR="00DD636C" w:rsidRDefault="00DD636C" w:rsidP="00DD636C">
      <w:pPr>
        <w:jc w:val="both"/>
        <w:rPr>
          <w:rFonts w:cstheme="minorHAnsi"/>
          <w:szCs w:val="24"/>
        </w:rPr>
      </w:pPr>
      <w:r w:rsidRPr="00DD636C">
        <w:rPr>
          <w:rFonts w:cstheme="minorHAnsi"/>
          <w:szCs w:val="24"/>
        </w:rPr>
        <w:t>Faza projektovanja opisuje fizičku strukturu i ponašanje softverskog sistema (arhitekturu softverskog sistema).</w:t>
      </w:r>
    </w:p>
    <w:p w:rsidR="00DD636C" w:rsidRDefault="00DD636C" w:rsidP="00DD636C">
      <w:pPr>
        <w:pStyle w:val="Heading2"/>
        <w:numPr>
          <w:ilvl w:val="1"/>
          <w:numId w:val="1"/>
        </w:numPr>
      </w:pPr>
      <w:bookmarkStart w:id="41" w:name="_Toc360903015"/>
      <w:r>
        <w:t>Arhitektura softverskog sistema</w:t>
      </w:r>
      <w:bookmarkEnd w:id="41"/>
    </w:p>
    <w:p w:rsidR="00DD636C" w:rsidRPr="00DD636C" w:rsidRDefault="00DD636C" w:rsidP="0041566D">
      <w:pPr>
        <w:jc w:val="both"/>
      </w:pPr>
      <w:r w:rsidRPr="00DD636C">
        <w:t>Arhitektura softverskog sistem</w:t>
      </w:r>
      <w:r w:rsidR="0041566D">
        <w:t>a</w:t>
      </w:r>
      <w:r w:rsidRPr="00DD636C">
        <w:t xml:space="preserve"> je tronivojska i sastoji se od sledećih nivoa:</w:t>
      </w:r>
    </w:p>
    <w:p w:rsidR="00DD636C" w:rsidRPr="00DD636C" w:rsidRDefault="00DD636C" w:rsidP="00F228C9">
      <w:pPr>
        <w:numPr>
          <w:ilvl w:val="0"/>
          <w:numId w:val="4"/>
        </w:numPr>
        <w:spacing w:after="0"/>
        <w:jc w:val="both"/>
      </w:pPr>
      <w:r w:rsidRPr="00DD636C">
        <w:t>Korisnički interfejs</w:t>
      </w:r>
    </w:p>
    <w:p w:rsidR="00DD636C" w:rsidRPr="00DD636C" w:rsidRDefault="00DD636C" w:rsidP="00F228C9">
      <w:pPr>
        <w:numPr>
          <w:ilvl w:val="0"/>
          <w:numId w:val="4"/>
        </w:numPr>
        <w:spacing w:after="0"/>
        <w:jc w:val="both"/>
      </w:pPr>
      <w:r w:rsidRPr="00DD636C">
        <w:t>Aplikaciona logika</w:t>
      </w:r>
    </w:p>
    <w:p w:rsidR="00DD636C" w:rsidRPr="00DD636C" w:rsidRDefault="00DD636C" w:rsidP="00F228C9">
      <w:pPr>
        <w:numPr>
          <w:ilvl w:val="0"/>
          <w:numId w:val="4"/>
        </w:numPr>
        <w:spacing w:after="0"/>
        <w:jc w:val="both"/>
      </w:pPr>
      <w:r w:rsidRPr="00DD636C">
        <w:t>Skladište podataka</w:t>
      </w:r>
    </w:p>
    <w:p w:rsidR="00DD636C" w:rsidRDefault="00DD636C" w:rsidP="0041566D">
      <w:pPr>
        <w:jc w:val="both"/>
      </w:pPr>
      <w:r w:rsidRPr="00DD636C">
        <w:t>Nivo korisničkog interfejsa j</w:t>
      </w:r>
      <w:r w:rsidR="0041566D">
        <w:t>e na strani klijenta, a aplikac</w:t>
      </w:r>
      <w:r w:rsidRPr="00DD636C">
        <w:t>iona logika i skladište podataka na strani servera.</w:t>
      </w:r>
    </w:p>
    <w:p w:rsidR="0041566D" w:rsidRDefault="0041566D" w:rsidP="00F228C9">
      <w:pPr>
        <w:jc w:val="center"/>
      </w:pPr>
      <w:r w:rsidRPr="0041566D">
        <w:rPr>
          <w:noProof/>
        </w:rPr>
        <w:drawing>
          <wp:inline distT="0" distB="0" distL="0" distR="0">
            <wp:extent cx="4696481" cy="2438741"/>
            <wp:effectExtent l="0" t="0" r="0" b="0"/>
            <wp:docPr id="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hitektura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2438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28C9">
        <w:br/>
        <w:t>Arhitektura softverskog sistema</w:t>
      </w:r>
    </w:p>
    <w:p w:rsidR="0041566D" w:rsidRPr="00F228C9" w:rsidRDefault="00F228C9" w:rsidP="00F228C9">
      <w:pPr>
        <w:pStyle w:val="Heading3"/>
        <w:numPr>
          <w:ilvl w:val="2"/>
          <w:numId w:val="1"/>
        </w:numPr>
      </w:pPr>
      <w:bookmarkStart w:id="42" w:name="_Toc360903016"/>
      <w:r>
        <w:t>Projektovanje korisničkog interfejsa</w:t>
      </w:r>
      <w:bookmarkEnd w:id="42"/>
    </w:p>
    <w:p w:rsidR="00A3392F" w:rsidRDefault="00F228C9" w:rsidP="00A3392F">
      <w:pPr>
        <w:jc w:val="both"/>
      </w:pPr>
      <w:r w:rsidRPr="00160167">
        <w:t>Korisnički interfejs predstavlja realizaciju ulaza i izlaza softverskog sistema.</w:t>
      </w:r>
      <w:r>
        <w:t xml:space="preserve"> Definisan je preko skupa ekranskih formi, kontrolera konkretnih ekra</w:t>
      </w:r>
      <w:r w:rsidR="00A3392F">
        <w:t>nski formi i opšteg kontrolera.</w:t>
      </w:r>
    </w:p>
    <w:p w:rsidR="00F228C9" w:rsidRDefault="00F228C9" w:rsidP="00A3392F">
      <w:pPr>
        <w:jc w:val="both"/>
      </w:pPr>
      <w:r>
        <w:rPr>
          <w:noProof/>
        </w:rPr>
        <w:drawing>
          <wp:inline distT="0" distB="0" distL="0" distR="0">
            <wp:extent cx="5753100" cy="1171575"/>
            <wp:effectExtent l="19050" t="0" r="0" b="0"/>
            <wp:docPr id="40" name="Picture 6" descr="C:\Users\Lazar\Desktop\PS - Dokumentacija\Korisnicki interfej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azar\Desktop\PS - Dokumentacija\Korisnicki interfejs.jp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92F" w:rsidRPr="00A3392F" w:rsidRDefault="00A3392F" w:rsidP="00A3392F">
      <w:pPr>
        <w:pStyle w:val="Heading4"/>
        <w:numPr>
          <w:ilvl w:val="3"/>
          <w:numId w:val="1"/>
        </w:numPr>
      </w:pPr>
      <w:r w:rsidRPr="00A3392F">
        <w:t>Projektovanje ekranskih formi</w:t>
      </w:r>
    </w:p>
    <w:p w:rsidR="00F228C9" w:rsidRPr="00F228C9" w:rsidRDefault="00F228C9" w:rsidP="00A3392F">
      <w:pPr>
        <w:rPr>
          <w:szCs w:val="26"/>
        </w:rPr>
      </w:pPr>
      <w:r w:rsidRPr="00F228C9">
        <w:t>Ekranska forma ima ulogu da prihvati podatke koje unosi korisnik, da prihvata događaje koje pravi korisnik, da poziva kontrolera korisničkog interfejsa kako bi mu prosledio te podatke, kao i da prikazuje podatke dobijene od kontrolera korisničkog interfejsa</w:t>
      </w:r>
      <w:r w:rsidR="00A3392F">
        <w:t>.</w:t>
      </w:r>
    </w:p>
    <w:p w:rsidR="00A3392F" w:rsidRPr="00A3392F" w:rsidRDefault="00A3392F" w:rsidP="00A3392F">
      <w:pPr>
        <w:pStyle w:val="Heading5"/>
      </w:pPr>
      <w:r w:rsidRPr="00A3392F">
        <w:lastRenderedPageBreak/>
        <w:t>SK1: Slučaj korišćenja – Unos novog kursa</w:t>
      </w:r>
    </w:p>
    <w:p w:rsidR="00A3392F" w:rsidRDefault="00A3392F" w:rsidP="00A3392F">
      <w:r w:rsidRPr="00D24035">
        <w:rPr>
          <w:b/>
        </w:rPr>
        <w:t>Naziv SK</w:t>
      </w:r>
      <w:r>
        <w:br/>
        <w:t xml:space="preserve">Kreiranje </w:t>
      </w:r>
      <w:r w:rsidRPr="00EC521D">
        <w:rPr>
          <w:color w:val="0070C0"/>
        </w:rPr>
        <w:t>kursa</w:t>
      </w:r>
    </w:p>
    <w:p w:rsidR="00A3392F" w:rsidRDefault="00A3392F" w:rsidP="00A3392F">
      <w:r w:rsidRPr="00D24035">
        <w:rPr>
          <w:b/>
        </w:rPr>
        <w:t>Aktori SK</w:t>
      </w:r>
      <w:r>
        <w:br/>
      </w:r>
      <w:r w:rsidRPr="005C3A39">
        <w:rPr>
          <w:color w:val="C00000"/>
        </w:rPr>
        <w:t>Službenik</w:t>
      </w:r>
    </w:p>
    <w:p w:rsidR="00A3392F" w:rsidRDefault="00A3392F" w:rsidP="00A3392F">
      <w:r w:rsidRPr="00D24035">
        <w:rPr>
          <w:b/>
        </w:rPr>
        <w:t>Učesnici SK</w:t>
      </w:r>
      <w:r>
        <w:br/>
      </w:r>
      <w:r w:rsidRPr="005C3A39">
        <w:rPr>
          <w:color w:val="C00000"/>
        </w:rPr>
        <w:t>Službenik</w:t>
      </w:r>
      <w:r>
        <w:t xml:space="preserve"> i </w:t>
      </w:r>
      <w:r w:rsidRPr="005C3A39">
        <w:rPr>
          <w:color w:val="00B050"/>
        </w:rPr>
        <w:t>sistem</w:t>
      </w:r>
      <w:r>
        <w:t xml:space="preserve"> (program)</w:t>
      </w:r>
    </w:p>
    <w:p w:rsidR="009C7573" w:rsidRDefault="00A3392F">
      <w:pPr>
        <w:rPr>
          <w:noProof/>
        </w:rPr>
      </w:pPr>
      <w:r w:rsidRPr="00D24035">
        <w:rPr>
          <w:b/>
        </w:rPr>
        <w:t xml:space="preserve">Preduslov: </w:t>
      </w:r>
      <w:r w:rsidRPr="00D24035">
        <w:rPr>
          <w:b/>
        </w:rPr>
        <w:br/>
      </w:r>
      <w:r w:rsidRPr="005C3A39">
        <w:rPr>
          <w:color w:val="00B050"/>
        </w:rPr>
        <w:t>Sistem</w:t>
      </w:r>
      <w:r>
        <w:t xml:space="preserve"> je uključen. </w:t>
      </w:r>
      <w:r w:rsidRPr="005C3A39">
        <w:rPr>
          <w:color w:val="00B050"/>
        </w:rPr>
        <w:t>Sistem</w:t>
      </w:r>
      <w:r>
        <w:t xml:space="preserve"> prikazuje formu za rad sa </w:t>
      </w:r>
      <w:r w:rsidRPr="00EC521D">
        <w:rPr>
          <w:color w:val="0070C0"/>
        </w:rPr>
        <w:t>kursom</w:t>
      </w:r>
      <w:r>
        <w:t>.</w:t>
      </w:r>
    </w:p>
    <w:p w:rsidR="00A3392F" w:rsidRDefault="009C7573" w:rsidP="009C7573">
      <w:pPr>
        <w:jc w:val="center"/>
      </w:pPr>
      <w:r>
        <w:rPr>
          <w:noProof/>
        </w:rPr>
        <w:drawing>
          <wp:inline distT="0" distB="0" distL="0" distR="0">
            <wp:extent cx="3305175" cy="4293518"/>
            <wp:effectExtent l="190500" t="152400" r="180975" b="126082"/>
            <wp:docPr id="5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42935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86221" w:rsidRDefault="00A3392F" w:rsidP="00A3392F">
      <w:r w:rsidRPr="00D24035">
        <w:rPr>
          <w:b/>
        </w:rPr>
        <w:t>Osnovni scenario SK</w:t>
      </w:r>
      <w:r>
        <w:br/>
        <w:t xml:space="preserve">1.  </w:t>
      </w:r>
      <w:r w:rsidRPr="005C3A39">
        <w:rPr>
          <w:color w:val="C00000"/>
        </w:rPr>
        <w:t>Službenik</w:t>
      </w:r>
      <w:r>
        <w:t xml:space="preserve"> </w:t>
      </w:r>
      <w:r w:rsidRPr="00EC521D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kreira </w:t>
      </w:r>
      <w:r w:rsidRPr="00EC521D">
        <w:rPr>
          <w:color w:val="0070C0"/>
        </w:rPr>
        <w:t>novi kurs</w:t>
      </w:r>
      <w:r>
        <w:t>. (APSO)</w:t>
      </w:r>
      <w:r w:rsidR="009C7573">
        <w:br/>
      </w:r>
      <w:r w:rsidR="009C7573" w:rsidRPr="000C672D">
        <w:rPr>
          <w:i/>
          <w:u w:val="single"/>
        </w:rPr>
        <w:t>Opis akcije</w:t>
      </w:r>
      <w:r w:rsidR="009C7573">
        <w:rPr>
          <w:i/>
        </w:rPr>
        <w:t>:</w:t>
      </w:r>
      <w:r w:rsidR="000C672D">
        <w:rPr>
          <w:i/>
        </w:rPr>
        <w:t>Službenik</w:t>
      </w:r>
      <w:r w:rsidR="009C7573">
        <w:rPr>
          <w:i/>
        </w:rPr>
        <w:t xml:space="preserve"> klikom na dugme “Novi kurs” poziva sistemsku operaciju KreirajNoviKurs(). </w:t>
      </w:r>
      <w:r>
        <w:br/>
        <w:t xml:space="preserve">2.  </w:t>
      </w:r>
      <w:r w:rsidRPr="005C3A39">
        <w:rPr>
          <w:color w:val="00B050"/>
        </w:rPr>
        <w:t>Sistem</w:t>
      </w:r>
      <w:r>
        <w:t xml:space="preserve"> </w:t>
      </w:r>
      <w:r w:rsidRPr="00EC521D">
        <w:rPr>
          <w:b/>
        </w:rPr>
        <w:t>kreira</w:t>
      </w:r>
      <w:r>
        <w:t xml:space="preserve"> </w:t>
      </w:r>
      <w:r w:rsidRPr="00EC521D">
        <w:rPr>
          <w:color w:val="0070C0"/>
        </w:rPr>
        <w:t>novi kurs</w:t>
      </w:r>
      <w:r>
        <w:t>. (SO)</w:t>
      </w:r>
      <w:r>
        <w:br/>
        <w:t xml:space="preserve">3.  </w:t>
      </w:r>
      <w:r w:rsidRPr="005C3A39">
        <w:rPr>
          <w:color w:val="00B050"/>
        </w:rPr>
        <w:t>Sistem</w:t>
      </w:r>
      <w:r>
        <w:t xml:space="preserve"> </w:t>
      </w:r>
      <w:r w:rsidRPr="00EC521D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</w:t>
      </w:r>
      <w:r w:rsidRPr="00EC521D">
        <w:rPr>
          <w:color w:val="0070C0"/>
        </w:rPr>
        <w:t>novi kurs</w:t>
      </w:r>
      <w:r>
        <w:t xml:space="preserve"> i poruku: “</w:t>
      </w:r>
      <w:r w:rsidRPr="005C3A39">
        <w:rPr>
          <w:color w:val="00B050"/>
        </w:rPr>
        <w:t>Sistem</w:t>
      </w:r>
      <w:r>
        <w:t xml:space="preserve"> je kreirao </w:t>
      </w:r>
      <w:r w:rsidRPr="00EC521D">
        <w:rPr>
          <w:color w:val="0070C0"/>
        </w:rPr>
        <w:t>novi</w:t>
      </w:r>
      <w:r>
        <w:t xml:space="preserve"> </w:t>
      </w:r>
      <w:r w:rsidRPr="00EC521D">
        <w:rPr>
          <w:color w:val="0070C0"/>
        </w:rPr>
        <w:t>kurs</w:t>
      </w:r>
      <w:r>
        <w:t>”.(IA)</w:t>
      </w:r>
    </w:p>
    <w:p w:rsidR="00B86221" w:rsidRDefault="00B86221" w:rsidP="00B86221">
      <w:pPr>
        <w:jc w:val="center"/>
      </w:pPr>
      <w:r>
        <w:rPr>
          <w:noProof/>
        </w:rPr>
        <w:lastRenderedPageBreak/>
        <w:drawing>
          <wp:inline distT="0" distB="0" distL="0" distR="0">
            <wp:extent cx="2181225" cy="1016341"/>
            <wp:effectExtent l="190500" t="152400" r="180975" b="126659"/>
            <wp:docPr id="5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01634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86221" w:rsidRDefault="00A3392F" w:rsidP="00A3392F">
      <w:r>
        <w:t xml:space="preserve">4.  </w:t>
      </w:r>
      <w:r w:rsidRPr="005C3A39">
        <w:rPr>
          <w:color w:val="C00000"/>
        </w:rPr>
        <w:t>Službenik</w:t>
      </w:r>
      <w:r>
        <w:t xml:space="preserve"> </w:t>
      </w:r>
      <w:r w:rsidRPr="00EC521D">
        <w:rPr>
          <w:b/>
        </w:rPr>
        <w:t>unosi</w:t>
      </w:r>
      <w:r>
        <w:t xml:space="preserve"> podatke o </w:t>
      </w:r>
      <w:r w:rsidRPr="00EC521D">
        <w:rPr>
          <w:color w:val="0070C0"/>
        </w:rPr>
        <w:t>novom kursu</w:t>
      </w:r>
      <w:r>
        <w:t>. (APUSO)</w:t>
      </w:r>
    </w:p>
    <w:p w:rsidR="00B86221" w:rsidRDefault="000C672D" w:rsidP="000C672D">
      <w:pPr>
        <w:jc w:val="center"/>
      </w:pPr>
      <w:r>
        <w:rPr>
          <w:noProof/>
        </w:rPr>
        <w:drawing>
          <wp:inline distT="0" distB="0" distL="0" distR="0">
            <wp:extent cx="3333750" cy="4311995"/>
            <wp:effectExtent l="190500" t="152400" r="171450" b="126655"/>
            <wp:docPr id="5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5837" cy="431469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5.  </w:t>
      </w:r>
      <w:r w:rsidRPr="005C3A39">
        <w:rPr>
          <w:color w:val="C00000"/>
        </w:rPr>
        <w:t>Službenik</w:t>
      </w:r>
      <w:r>
        <w:t xml:space="preserve"> </w:t>
      </w:r>
      <w:r w:rsidRPr="00EC521D">
        <w:rPr>
          <w:b/>
        </w:rPr>
        <w:t>kontroliše</w:t>
      </w:r>
      <w:r>
        <w:t xml:space="preserve"> da li je korektno uneo podatke o </w:t>
      </w:r>
      <w:r w:rsidRPr="00EC521D">
        <w:rPr>
          <w:color w:val="0070C0"/>
        </w:rPr>
        <w:t>novom kursu</w:t>
      </w:r>
      <w:r>
        <w:t>. (ANSO)</w:t>
      </w:r>
      <w:r>
        <w:br/>
        <w:t xml:space="preserve">6.  </w:t>
      </w:r>
      <w:r w:rsidRPr="005C3A39">
        <w:rPr>
          <w:color w:val="C00000"/>
        </w:rPr>
        <w:t>Službenik</w:t>
      </w:r>
      <w:r>
        <w:t xml:space="preserve"> </w:t>
      </w:r>
      <w:r w:rsidRPr="00EC521D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zapamti podatke o </w:t>
      </w:r>
      <w:r w:rsidRPr="00EC521D">
        <w:rPr>
          <w:color w:val="0070C0"/>
        </w:rPr>
        <w:t>novom kursu</w:t>
      </w:r>
      <w:r>
        <w:t>. (APSO)</w:t>
      </w:r>
      <w:r w:rsidR="000C672D">
        <w:br/>
      </w:r>
      <w:r w:rsidR="000C672D" w:rsidRPr="009C7573">
        <w:rPr>
          <w:i/>
          <w:u w:val="single"/>
        </w:rPr>
        <w:t>Opis akcije</w:t>
      </w:r>
      <w:r w:rsidR="000C672D">
        <w:rPr>
          <w:i/>
        </w:rPr>
        <w:t>:Službenik klikom na dugme “Sačuvaj” poziva sistemsku operaciju ZapamtiKurs(Kurs).</w:t>
      </w:r>
      <w:r>
        <w:br/>
        <w:t xml:space="preserve">7.  </w:t>
      </w:r>
      <w:r w:rsidRPr="005C3A39">
        <w:rPr>
          <w:color w:val="00B050"/>
        </w:rPr>
        <w:t>Sistem</w:t>
      </w:r>
      <w:r>
        <w:t xml:space="preserve">  </w:t>
      </w:r>
      <w:r w:rsidRPr="00EC521D">
        <w:rPr>
          <w:b/>
        </w:rPr>
        <w:t>pamti</w:t>
      </w:r>
      <w:r>
        <w:t xml:space="preserve"> podatke o </w:t>
      </w:r>
      <w:r w:rsidRPr="00EC521D">
        <w:rPr>
          <w:color w:val="0070C0"/>
        </w:rPr>
        <w:t>novom kursu</w:t>
      </w:r>
      <w:r>
        <w:t>. (SO)</w:t>
      </w:r>
      <w:r>
        <w:br/>
        <w:t xml:space="preserve">8.  </w:t>
      </w:r>
      <w:r w:rsidRPr="005C3A39">
        <w:rPr>
          <w:color w:val="00B050"/>
        </w:rPr>
        <w:t>Sistem</w:t>
      </w:r>
      <w:r>
        <w:t xml:space="preserve"> </w:t>
      </w:r>
      <w:r w:rsidRPr="00EC521D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zapamćeni </w:t>
      </w:r>
      <w:r w:rsidRPr="00EC521D">
        <w:rPr>
          <w:color w:val="0070C0"/>
        </w:rPr>
        <w:t>novi kurs</w:t>
      </w:r>
      <w:r w:rsidRPr="00EC521D">
        <w:t xml:space="preserve"> </w:t>
      </w:r>
      <w:r>
        <w:t>i poruku: “</w:t>
      </w:r>
      <w:r w:rsidRPr="005C3A39">
        <w:rPr>
          <w:color w:val="00B050"/>
        </w:rPr>
        <w:t>Sistem</w:t>
      </w:r>
      <w:r>
        <w:t xml:space="preserve"> je zapamtio </w:t>
      </w:r>
      <w:r w:rsidRPr="00EC521D">
        <w:rPr>
          <w:color w:val="0070C0"/>
        </w:rPr>
        <w:t>novi kurs</w:t>
      </w:r>
      <w:r>
        <w:t>”. (IA)</w:t>
      </w:r>
    </w:p>
    <w:p w:rsidR="000C672D" w:rsidRDefault="000C672D" w:rsidP="000C672D">
      <w:pPr>
        <w:jc w:val="center"/>
      </w:pPr>
      <w:r>
        <w:rPr>
          <w:noProof/>
        </w:rPr>
        <w:lastRenderedPageBreak/>
        <w:drawing>
          <wp:inline distT="0" distB="0" distL="0" distR="0">
            <wp:extent cx="2286000" cy="1044804"/>
            <wp:effectExtent l="190500" t="152400" r="171450" b="136296"/>
            <wp:docPr id="60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04480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 w:rsidRPr="00D24035">
        <w:rPr>
          <w:b/>
        </w:rPr>
        <w:t>Alternativna scenarija</w:t>
      </w:r>
      <w:r>
        <w:rPr>
          <w:b/>
        </w:rPr>
        <w:br/>
      </w:r>
      <w:r>
        <w:t xml:space="preserve">3.1. Ukoliko </w:t>
      </w:r>
      <w:r w:rsidRPr="005C3A39">
        <w:rPr>
          <w:color w:val="00B050"/>
        </w:rPr>
        <w:t>sistem</w:t>
      </w:r>
      <w:r>
        <w:t xml:space="preserve"> ne može da kreira </w:t>
      </w:r>
      <w:r w:rsidRPr="00EC521D">
        <w:rPr>
          <w:color w:val="0070C0"/>
        </w:rPr>
        <w:t>kurs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kreira </w:t>
      </w:r>
      <w:r w:rsidRPr="00EC521D">
        <w:rPr>
          <w:color w:val="0070C0"/>
        </w:rPr>
        <w:t>novi kurs</w:t>
      </w:r>
      <w:r>
        <w:t>”. Prekida se izvršenje scenarija. (IA)</w:t>
      </w:r>
    </w:p>
    <w:p w:rsidR="00D44B7E" w:rsidRDefault="00D44B7E" w:rsidP="00D44B7E">
      <w:pPr>
        <w:jc w:val="center"/>
      </w:pPr>
      <w:r>
        <w:rPr>
          <w:noProof/>
        </w:rPr>
        <w:drawing>
          <wp:inline distT="0" distB="0" distL="0" distR="0">
            <wp:extent cx="2276475" cy="1018842"/>
            <wp:effectExtent l="190500" t="152400" r="180975" b="124158"/>
            <wp:docPr id="6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01884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. Ukoliko 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EC521D">
        <w:rPr>
          <w:color w:val="0070C0"/>
        </w:rPr>
        <w:t>novom kursu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C00000"/>
        </w:rPr>
        <w:t>Sistem</w:t>
      </w:r>
      <w:r>
        <w:t xml:space="preserve"> ne može da zapamti podatke o </w:t>
      </w:r>
      <w:r w:rsidRPr="00EC521D">
        <w:rPr>
          <w:color w:val="0070C0"/>
        </w:rPr>
        <w:t>kursu</w:t>
      </w:r>
      <w:r>
        <w:t>”. (IA)</w:t>
      </w:r>
    </w:p>
    <w:p w:rsidR="00D44B7E" w:rsidRDefault="00D44B7E" w:rsidP="00D44B7E">
      <w:pPr>
        <w:jc w:val="center"/>
      </w:pPr>
      <w:r>
        <w:rPr>
          <w:noProof/>
        </w:rPr>
        <w:drawing>
          <wp:inline distT="0" distB="0" distL="0" distR="0">
            <wp:extent cx="2638425" cy="1012967"/>
            <wp:effectExtent l="190500" t="152400" r="180975" b="130033"/>
            <wp:docPr id="64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01296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7242B" w:rsidRDefault="0017242B" w:rsidP="00D44B7E">
      <w:pPr>
        <w:jc w:val="center"/>
      </w:pPr>
    </w:p>
    <w:p w:rsidR="00A3392F" w:rsidRPr="00D24035" w:rsidRDefault="00A3392F" w:rsidP="0017242B">
      <w:pPr>
        <w:pStyle w:val="Heading5"/>
      </w:pPr>
      <w:r>
        <w:t>SK2</w:t>
      </w:r>
      <w:r w:rsidRPr="00D24035">
        <w:t xml:space="preserve">: Slučaj korišćenja – Unos novog </w:t>
      </w:r>
      <w:r>
        <w:t>polaznika</w:t>
      </w:r>
    </w:p>
    <w:p w:rsidR="00A3392F" w:rsidRPr="005C3A39" w:rsidRDefault="00A3392F" w:rsidP="00A3392F">
      <w:pPr>
        <w:rPr>
          <w:color w:val="4F81BD" w:themeColor="accent1"/>
        </w:rPr>
      </w:pPr>
      <w:r w:rsidRPr="00D24035">
        <w:rPr>
          <w:b/>
        </w:rPr>
        <w:t>Naziv SK</w:t>
      </w:r>
      <w:r>
        <w:br/>
        <w:t xml:space="preserve">Kreiranje </w:t>
      </w:r>
      <w:r w:rsidRPr="005C3A39">
        <w:rPr>
          <w:color w:val="4F81BD" w:themeColor="accent1"/>
        </w:rPr>
        <w:t>polaznika</w:t>
      </w:r>
    </w:p>
    <w:p w:rsidR="00A3392F" w:rsidRDefault="00A3392F" w:rsidP="00A3392F">
      <w:r w:rsidRPr="00D24035">
        <w:rPr>
          <w:b/>
        </w:rPr>
        <w:t>Aktori SK</w:t>
      </w:r>
      <w:r>
        <w:br/>
      </w:r>
      <w:r w:rsidRPr="005C3A39">
        <w:rPr>
          <w:color w:val="C00000"/>
        </w:rPr>
        <w:t>Službenik</w:t>
      </w:r>
    </w:p>
    <w:p w:rsidR="00A3392F" w:rsidRDefault="00A3392F" w:rsidP="00A3392F">
      <w:r w:rsidRPr="00D24035">
        <w:rPr>
          <w:b/>
        </w:rPr>
        <w:t>Učesnici SK</w:t>
      </w:r>
      <w:r>
        <w:br/>
      </w:r>
      <w:r w:rsidRPr="005C3A39">
        <w:rPr>
          <w:color w:val="C00000"/>
        </w:rPr>
        <w:t>Službenik</w:t>
      </w:r>
      <w:r>
        <w:t xml:space="preserve"> i </w:t>
      </w:r>
      <w:r w:rsidRPr="005C3A39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D24035">
        <w:rPr>
          <w:b/>
        </w:rPr>
        <w:t xml:space="preserve">Preduslov: </w:t>
      </w:r>
      <w:r w:rsidRPr="00D24035">
        <w:rPr>
          <w:b/>
        </w:rPr>
        <w:br/>
      </w:r>
      <w:r w:rsidRPr="005C3A39">
        <w:rPr>
          <w:color w:val="00B050"/>
        </w:rPr>
        <w:t>Sistem</w:t>
      </w:r>
      <w:r>
        <w:t xml:space="preserve"> je uključen. </w:t>
      </w:r>
      <w:r w:rsidRPr="005C3A39">
        <w:rPr>
          <w:color w:val="00B050"/>
        </w:rPr>
        <w:t>Sistem</w:t>
      </w:r>
      <w:r>
        <w:t xml:space="preserve"> prikazuje formu za rad sa </w:t>
      </w:r>
      <w:r w:rsidRPr="005C3A39">
        <w:rPr>
          <w:color w:val="4F81BD" w:themeColor="accent1"/>
        </w:rPr>
        <w:t>polaznikom</w:t>
      </w:r>
      <w:r>
        <w:t>.</w:t>
      </w:r>
    </w:p>
    <w:p w:rsidR="00D44B7E" w:rsidRDefault="00D44B7E" w:rsidP="00D44B7E">
      <w:pPr>
        <w:jc w:val="center"/>
      </w:pPr>
      <w:r>
        <w:rPr>
          <w:noProof/>
        </w:rPr>
        <w:lastRenderedPageBreak/>
        <w:drawing>
          <wp:inline distT="0" distB="0" distL="0" distR="0">
            <wp:extent cx="5943600" cy="4286250"/>
            <wp:effectExtent l="190500" t="152400" r="171450" b="133350"/>
            <wp:docPr id="65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862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44B7E" w:rsidRDefault="00A3392F" w:rsidP="00A3392F">
      <w:r w:rsidRPr="00D24035">
        <w:rPr>
          <w:b/>
        </w:rPr>
        <w:t>Osnovni scenario SK</w:t>
      </w:r>
      <w:r>
        <w:br/>
        <w:t xml:space="preserve">1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kreira </w:t>
      </w:r>
      <w:r w:rsidRPr="005C3A39">
        <w:rPr>
          <w:color w:val="4F81BD" w:themeColor="accent1"/>
        </w:rPr>
        <w:t>polaznika</w:t>
      </w:r>
      <w:r>
        <w:t>. (APSO)</w:t>
      </w:r>
      <w:r w:rsidR="00D44B7E">
        <w:br/>
      </w:r>
      <w:r w:rsidR="00D44B7E" w:rsidRPr="000C672D">
        <w:rPr>
          <w:i/>
          <w:u w:val="single"/>
        </w:rPr>
        <w:t>Opis akcije</w:t>
      </w:r>
      <w:r w:rsidR="00D44B7E">
        <w:rPr>
          <w:i/>
        </w:rPr>
        <w:t xml:space="preserve">:Službenik klikom na dugme “Novi polaznik” poziva sistemsku operaciju KreirajPolaznika(). </w:t>
      </w:r>
      <w:r>
        <w:br/>
        <w:t xml:space="preserve">2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kreira</w:t>
      </w:r>
      <w:r>
        <w:t xml:space="preserve"> </w:t>
      </w:r>
      <w:r w:rsidRPr="005C3A39">
        <w:rPr>
          <w:color w:val="4F81BD" w:themeColor="accent1"/>
        </w:rPr>
        <w:t>polaznika</w:t>
      </w:r>
      <w:r>
        <w:t>. (SO)</w:t>
      </w:r>
      <w:r>
        <w:br/>
        <w:t xml:space="preserve">3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</w:t>
      </w:r>
      <w:r w:rsidRPr="005C3A39">
        <w:rPr>
          <w:color w:val="4F81BD" w:themeColor="accent1"/>
        </w:rPr>
        <w:t>polaznika</w:t>
      </w:r>
      <w:r>
        <w:t xml:space="preserve"> i poruku: “Sistem je kreirao </w:t>
      </w:r>
      <w:r w:rsidRPr="005C3A39">
        <w:rPr>
          <w:color w:val="4F81BD" w:themeColor="accent1"/>
        </w:rPr>
        <w:t>polaznika</w:t>
      </w:r>
      <w:r>
        <w:t>”. (IA)</w:t>
      </w:r>
    </w:p>
    <w:p w:rsidR="00D44B7E" w:rsidRDefault="00623130" w:rsidP="00623130">
      <w:pPr>
        <w:jc w:val="center"/>
      </w:pPr>
      <w:r>
        <w:rPr>
          <w:noProof/>
        </w:rPr>
        <w:drawing>
          <wp:inline distT="0" distB="0" distL="0" distR="0">
            <wp:extent cx="2162175" cy="1007465"/>
            <wp:effectExtent l="190500" t="152400" r="180975" b="135535"/>
            <wp:docPr id="66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00746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44B7E" w:rsidRDefault="00A3392F" w:rsidP="00A3392F">
      <w:r>
        <w:t xml:space="preserve">4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unosi</w:t>
      </w:r>
      <w:r>
        <w:t xml:space="preserve"> podatke o </w:t>
      </w:r>
      <w:r w:rsidRPr="005C3A39">
        <w:rPr>
          <w:color w:val="4F81BD" w:themeColor="accent1"/>
        </w:rPr>
        <w:t>polazniku</w:t>
      </w:r>
      <w:r>
        <w:t>. (APUSO)</w:t>
      </w:r>
    </w:p>
    <w:p w:rsidR="00D44B7E" w:rsidRDefault="00623130" w:rsidP="00623130">
      <w:pPr>
        <w:jc w:val="center"/>
      </w:pPr>
      <w:r>
        <w:rPr>
          <w:noProof/>
        </w:rPr>
        <w:lastRenderedPageBreak/>
        <w:drawing>
          <wp:inline distT="0" distB="0" distL="0" distR="0">
            <wp:extent cx="5943600" cy="4305300"/>
            <wp:effectExtent l="190500" t="152400" r="171450" b="133350"/>
            <wp:docPr id="67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053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5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kontroliše</w:t>
      </w:r>
      <w:r>
        <w:t xml:space="preserve"> da li je korektno uneo podatke o </w:t>
      </w:r>
      <w:r w:rsidRPr="005C3A39">
        <w:rPr>
          <w:color w:val="4F81BD" w:themeColor="accent1"/>
        </w:rPr>
        <w:t>polazniku</w:t>
      </w:r>
      <w:r>
        <w:t>. (ANSO)</w:t>
      </w:r>
      <w:r>
        <w:br/>
        <w:t xml:space="preserve">6.  </w:t>
      </w:r>
      <w:r w:rsidRPr="005C3A39">
        <w:rPr>
          <w:color w:val="C00000"/>
        </w:rPr>
        <w:t>Službenik</w:t>
      </w:r>
      <w:r>
        <w:t xml:space="preserve"> </w:t>
      </w:r>
      <w:r w:rsidRPr="005C3A39">
        <w:rPr>
          <w:b/>
        </w:rPr>
        <w:t>poziva</w:t>
      </w:r>
      <w:r>
        <w:t xml:space="preserve"> </w:t>
      </w:r>
      <w:r w:rsidRPr="005C3A39">
        <w:rPr>
          <w:color w:val="00B050"/>
        </w:rPr>
        <w:t>sistem</w:t>
      </w:r>
      <w:r>
        <w:t xml:space="preserve"> da zapamti podatke o </w:t>
      </w:r>
      <w:r w:rsidRPr="005C3A39">
        <w:rPr>
          <w:color w:val="4F81BD" w:themeColor="accent1"/>
        </w:rPr>
        <w:t>polazniku</w:t>
      </w:r>
      <w:r>
        <w:t>. (APSO)</w:t>
      </w:r>
      <w:r w:rsidR="00D44B7E">
        <w:br/>
      </w:r>
      <w:r w:rsidR="00D44B7E" w:rsidRPr="000C672D">
        <w:rPr>
          <w:i/>
          <w:u w:val="single"/>
        </w:rPr>
        <w:t>Opis akcije</w:t>
      </w:r>
      <w:r w:rsidR="00D44B7E">
        <w:rPr>
          <w:i/>
        </w:rPr>
        <w:t>:Službenik klikom na dugme “Sačuvaj” poziva sistemsku operaciju ZapamtiPolaznika(Polaznik).</w:t>
      </w:r>
      <w:r>
        <w:br/>
        <w:t xml:space="preserve">7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amti</w:t>
      </w:r>
      <w:r>
        <w:t xml:space="preserve"> podatke o </w:t>
      </w:r>
      <w:r w:rsidRPr="005C3A39">
        <w:rPr>
          <w:color w:val="4F81BD" w:themeColor="accent1"/>
        </w:rPr>
        <w:t>polazniku</w:t>
      </w:r>
      <w:r>
        <w:t>. (SO)</w:t>
      </w:r>
      <w:r>
        <w:br/>
        <w:t xml:space="preserve">8.  </w:t>
      </w:r>
      <w:r w:rsidRPr="005C3A39">
        <w:rPr>
          <w:color w:val="00B050"/>
        </w:rPr>
        <w:t>Sistem</w:t>
      </w:r>
      <w:r>
        <w:t xml:space="preserve"> </w:t>
      </w:r>
      <w:r w:rsidRPr="005C3A39">
        <w:rPr>
          <w:b/>
        </w:rPr>
        <w:t>prikazuje</w:t>
      </w:r>
      <w:r>
        <w:t xml:space="preserve"> </w:t>
      </w:r>
      <w:r w:rsidRPr="005C3A39">
        <w:rPr>
          <w:color w:val="C00000"/>
        </w:rPr>
        <w:t>službeniku</w:t>
      </w:r>
      <w:r>
        <w:t xml:space="preserve"> zapamćenog </w:t>
      </w:r>
      <w:r w:rsidRPr="005C3A39">
        <w:rPr>
          <w:color w:val="4F81BD" w:themeColor="accent1"/>
        </w:rPr>
        <w:t>polaznika</w:t>
      </w:r>
      <w:r w:rsidRPr="005C3A39">
        <w:t xml:space="preserve"> </w:t>
      </w:r>
      <w:r>
        <w:t xml:space="preserve">i poruku: “Sistem je zapamtio </w:t>
      </w:r>
      <w:r w:rsidRPr="005C3A39">
        <w:rPr>
          <w:color w:val="4F81BD" w:themeColor="accent1"/>
        </w:rPr>
        <w:t>polaznika</w:t>
      </w:r>
      <w:r>
        <w:t>”. (IA)</w:t>
      </w:r>
    </w:p>
    <w:p w:rsidR="00D44B7E" w:rsidRDefault="00623130" w:rsidP="00623130">
      <w:pPr>
        <w:jc w:val="center"/>
      </w:pPr>
      <w:r>
        <w:rPr>
          <w:noProof/>
        </w:rPr>
        <w:drawing>
          <wp:inline distT="0" distB="0" distL="0" distR="0">
            <wp:extent cx="2466975" cy="1026580"/>
            <wp:effectExtent l="190500" t="152400" r="180975" b="135470"/>
            <wp:docPr id="68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102658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 w:rsidRPr="00D24035">
        <w:rPr>
          <w:b/>
        </w:rPr>
        <w:t>Alternativna scenarija</w:t>
      </w:r>
      <w:r>
        <w:rPr>
          <w:b/>
        </w:rPr>
        <w:br/>
      </w:r>
      <w:r>
        <w:t xml:space="preserve">3.1. Ukoliko </w:t>
      </w:r>
      <w:r w:rsidRPr="005C3A39">
        <w:rPr>
          <w:color w:val="00B050"/>
        </w:rPr>
        <w:t>sistem</w:t>
      </w:r>
      <w:r>
        <w:t xml:space="preserve"> ne može da kreira </w:t>
      </w:r>
      <w:r w:rsidRPr="005C3A39">
        <w:rPr>
          <w:color w:val="4F81BD" w:themeColor="accent1"/>
        </w:rPr>
        <w:t>polaznika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kreira </w:t>
      </w:r>
      <w:r w:rsidRPr="005C3A39">
        <w:rPr>
          <w:color w:val="4F81BD" w:themeColor="accent1"/>
        </w:rPr>
        <w:t>polaznika</w:t>
      </w:r>
      <w:r>
        <w:t>”. Prekida se izvršenje scenarija. (IA)</w:t>
      </w:r>
    </w:p>
    <w:p w:rsidR="00D44B7E" w:rsidRDefault="00C640D1" w:rsidP="00C640D1">
      <w:pPr>
        <w:jc w:val="center"/>
      </w:pPr>
      <w:r>
        <w:rPr>
          <w:noProof/>
        </w:rPr>
        <w:lastRenderedPageBreak/>
        <w:drawing>
          <wp:inline distT="0" distB="0" distL="0" distR="0">
            <wp:extent cx="2295525" cy="1028204"/>
            <wp:effectExtent l="190500" t="152400" r="180975" b="133846"/>
            <wp:docPr id="70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02820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. Ukoliko 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5C3A39">
        <w:rPr>
          <w:color w:val="4F81BD" w:themeColor="accent1"/>
        </w:rPr>
        <w:t>polazniku</w:t>
      </w:r>
      <w:r>
        <w:t xml:space="preserve"> on prikazuje </w:t>
      </w:r>
      <w:r w:rsidRPr="005C3A39">
        <w:rPr>
          <w:color w:val="C00000"/>
        </w:rPr>
        <w:t>službeniku</w:t>
      </w:r>
      <w:r>
        <w:t xml:space="preserve"> poruku: “</w:t>
      </w:r>
      <w:r w:rsidRPr="005C3A39">
        <w:rPr>
          <w:color w:val="00B050"/>
        </w:rPr>
        <w:t>Sistem</w:t>
      </w:r>
      <w:r>
        <w:t xml:space="preserve"> ne može da zapamti podatke o </w:t>
      </w:r>
      <w:r w:rsidRPr="005C3A39">
        <w:rPr>
          <w:color w:val="4F81BD" w:themeColor="accent1"/>
        </w:rPr>
        <w:t>polazniku</w:t>
      </w:r>
      <w:r>
        <w:t>”. (IA)</w:t>
      </w:r>
    </w:p>
    <w:p w:rsidR="00D44B7E" w:rsidRDefault="00C640D1" w:rsidP="00C640D1">
      <w:pPr>
        <w:jc w:val="center"/>
      </w:pPr>
      <w:r>
        <w:rPr>
          <w:noProof/>
        </w:rPr>
        <w:drawing>
          <wp:inline distT="0" distB="0" distL="0" distR="0">
            <wp:extent cx="2857500" cy="1021676"/>
            <wp:effectExtent l="190500" t="152400" r="171450" b="140374"/>
            <wp:docPr id="69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02167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7242B" w:rsidRDefault="0017242B" w:rsidP="00C640D1">
      <w:pPr>
        <w:jc w:val="center"/>
      </w:pPr>
    </w:p>
    <w:p w:rsidR="00A3392F" w:rsidRPr="00D24035" w:rsidRDefault="00A3392F" w:rsidP="0017242B">
      <w:pPr>
        <w:pStyle w:val="Heading5"/>
      </w:pPr>
      <w:r>
        <w:t>SK3</w:t>
      </w:r>
      <w:r w:rsidRPr="00D24035">
        <w:t xml:space="preserve">: Slučaj korišćenja – Unos novog </w:t>
      </w:r>
      <w:r>
        <w:t>zaposlenog</w:t>
      </w:r>
    </w:p>
    <w:p w:rsidR="00A3392F" w:rsidRDefault="00A3392F" w:rsidP="00A3392F">
      <w:r w:rsidRPr="00D24035">
        <w:rPr>
          <w:b/>
        </w:rPr>
        <w:t>Naziv SK</w:t>
      </w:r>
      <w:r>
        <w:br/>
        <w:t xml:space="preserve">Kreiranje </w:t>
      </w:r>
      <w:r w:rsidRPr="00EC08F2">
        <w:rPr>
          <w:color w:val="4F81BD" w:themeColor="accent1"/>
        </w:rPr>
        <w:t>zaposlenog</w:t>
      </w:r>
    </w:p>
    <w:p w:rsidR="00A3392F" w:rsidRDefault="00A3392F" w:rsidP="00A3392F">
      <w:r w:rsidRPr="00D24035">
        <w:rPr>
          <w:b/>
        </w:rPr>
        <w:t>Aktori SK</w:t>
      </w:r>
      <w:r>
        <w:br/>
      </w:r>
      <w:r w:rsidRPr="00EC08F2">
        <w:rPr>
          <w:color w:val="C00000"/>
        </w:rPr>
        <w:t>Službenik</w:t>
      </w:r>
    </w:p>
    <w:p w:rsidR="00A3392F" w:rsidRDefault="00A3392F" w:rsidP="00A3392F">
      <w:r w:rsidRPr="00D24035">
        <w:rPr>
          <w:b/>
        </w:rPr>
        <w:t>Učesnici SK</w:t>
      </w:r>
      <w:r>
        <w:br/>
      </w:r>
      <w:r w:rsidRPr="00EC08F2">
        <w:rPr>
          <w:color w:val="C00000"/>
        </w:rPr>
        <w:t>Službenik</w:t>
      </w:r>
      <w:r>
        <w:t xml:space="preserve"> i </w:t>
      </w:r>
      <w:r w:rsidRPr="00EC08F2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D24035">
        <w:rPr>
          <w:b/>
        </w:rPr>
        <w:t xml:space="preserve">Preduslov: </w:t>
      </w:r>
      <w:r w:rsidRPr="00D24035">
        <w:rPr>
          <w:b/>
        </w:rPr>
        <w:br/>
      </w:r>
      <w:r w:rsidRPr="00EC08F2">
        <w:rPr>
          <w:color w:val="00B050"/>
        </w:rPr>
        <w:t>Sistem</w:t>
      </w:r>
      <w:r>
        <w:t xml:space="preserve"> je uključen. </w:t>
      </w:r>
      <w:r w:rsidRPr="00EC08F2">
        <w:rPr>
          <w:color w:val="00B050"/>
        </w:rPr>
        <w:t>Sistem</w:t>
      </w:r>
      <w:r>
        <w:t xml:space="preserve"> prikazuje formu za rad sa </w:t>
      </w:r>
      <w:r w:rsidRPr="00EC08F2">
        <w:rPr>
          <w:color w:val="4F81BD" w:themeColor="accent1"/>
        </w:rPr>
        <w:t>zaposlenim</w:t>
      </w:r>
      <w:r>
        <w:t>.</w:t>
      </w:r>
    </w:p>
    <w:p w:rsidR="00B32BA1" w:rsidRDefault="00B32BA1" w:rsidP="00B32BA1">
      <w:pPr>
        <w:jc w:val="center"/>
      </w:pPr>
      <w:r>
        <w:rPr>
          <w:noProof/>
        </w:rPr>
        <w:lastRenderedPageBreak/>
        <w:drawing>
          <wp:inline distT="0" distB="0" distL="0" distR="0">
            <wp:extent cx="3248482" cy="4238625"/>
            <wp:effectExtent l="190500" t="152400" r="180518" b="142875"/>
            <wp:docPr id="71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482" cy="42386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32BA1" w:rsidRDefault="00A3392F" w:rsidP="00A3392F">
      <w:r w:rsidRPr="00D24035">
        <w:rPr>
          <w:b/>
        </w:rPr>
        <w:t>Osnovni scenario SK</w:t>
      </w:r>
      <w:r>
        <w:br/>
        <w:t xml:space="preserve">1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EC08F2">
        <w:rPr>
          <w:color w:val="00B050"/>
        </w:rPr>
        <w:t>sistem</w:t>
      </w:r>
      <w:r>
        <w:t xml:space="preserve"> da kreira </w:t>
      </w:r>
      <w:r w:rsidRPr="00EC08F2">
        <w:rPr>
          <w:color w:val="4F81BD" w:themeColor="accent1"/>
        </w:rPr>
        <w:t>zaposlenog</w:t>
      </w:r>
      <w:r>
        <w:t>. (APSO)</w:t>
      </w:r>
      <w:r w:rsidR="00B32BA1">
        <w:br/>
      </w:r>
      <w:r w:rsidR="00B32BA1" w:rsidRPr="000C672D">
        <w:rPr>
          <w:i/>
          <w:u w:val="single"/>
        </w:rPr>
        <w:t>Opis akcije</w:t>
      </w:r>
      <w:r w:rsidR="00B32BA1">
        <w:rPr>
          <w:i/>
        </w:rPr>
        <w:t>:Službenik klikom na dugme “Novi zaposleni” poziva sistemsku operaciju KreirajZaposlenog().</w:t>
      </w:r>
      <w:r w:rsidR="00B32BA1">
        <w:br/>
      </w:r>
      <w:r>
        <w:t xml:space="preserve">2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kreira</w:t>
      </w:r>
      <w:r>
        <w:t xml:space="preserve"> </w:t>
      </w:r>
      <w:r w:rsidRPr="00EC08F2">
        <w:rPr>
          <w:color w:val="4F81BD" w:themeColor="accent1"/>
        </w:rPr>
        <w:t>zaposlenog</w:t>
      </w:r>
      <w:r>
        <w:t>. (SO)</w:t>
      </w:r>
      <w:r>
        <w:br/>
        <w:t xml:space="preserve">3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</w:t>
      </w:r>
      <w:r w:rsidRPr="00EC08F2">
        <w:rPr>
          <w:color w:val="4F81BD" w:themeColor="accent1"/>
        </w:rPr>
        <w:t>zaposlenog</w:t>
      </w:r>
      <w:r>
        <w:t xml:space="preserve"> i poruku: “</w:t>
      </w:r>
      <w:r w:rsidRPr="00EC08F2">
        <w:rPr>
          <w:color w:val="00B050"/>
        </w:rPr>
        <w:t>Sistem</w:t>
      </w:r>
      <w:r>
        <w:t xml:space="preserve"> je kreirao </w:t>
      </w:r>
      <w:r w:rsidRPr="00EC08F2">
        <w:rPr>
          <w:color w:val="4F81BD" w:themeColor="accent1"/>
        </w:rPr>
        <w:t>zaposlenog</w:t>
      </w:r>
      <w:r>
        <w:t>”. (IA)</w:t>
      </w:r>
    </w:p>
    <w:p w:rsidR="00B32BA1" w:rsidRDefault="00B32BA1" w:rsidP="00B32BA1">
      <w:pPr>
        <w:jc w:val="center"/>
      </w:pPr>
      <w:r>
        <w:rPr>
          <w:noProof/>
        </w:rPr>
        <w:drawing>
          <wp:inline distT="0" distB="0" distL="0" distR="0">
            <wp:extent cx="2247900" cy="1018944"/>
            <wp:effectExtent l="190500" t="152400" r="171450" b="124056"/>
            <wp:docPr id="72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01894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7242B" w:rsidRDefault="0017242B" w:rsidP="00B32BA1">
      <w:pPr>
        <w:jc w:val="center"/>
      </w:pPr>
    </w:p>
    <w:p w:rsidR="0017242B" w:rsidRDefault="0017242B" w:rsidP="00B32BA1">
      <w:pPr>
        <w:jc w:val="center"/>
      </w:pPr>
    </w:p>
    <w:p w:rsidR="0017242B" w:rsidRDefault="0017242B" w:rsidP="00B32BA1">
      <w:pPr>
        <w:jc w:val="center"/>
      </w:pPr>
    </w:p>
    <w:p w:rsidR="00B32BA1" w:rsidRDefault="00A3392F" w:rsidP="00A3392F">
      <w:r>
        <w:lastRenderedPageBreak/>
        <w:t xml:space="preserve">4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unosi</w:t>
      </w:r>
      <w:r>
        <w:t xml:space="preserve"> podatke o </w:t>
      </w:r>
      <w:r w:rsidRPr="00EC08F2">
        <w:rPr>
          <w:color w:val="4F81BD" w:themeColor="accent1"/>
        </w:rPr>
        <w:t>zaposlenom</w:t>
      </w:r>
      <w:r>
        <w:t>. (APUSO)</w:t>
      </w:r>
    </w:p>
    <w:p w:rsidR="00B32BA1" w:rsidRDefault="00B32BA1" w:rsidP="00B32BA1">
      <w:pPr>
        <w:jc w:val="center"/>
      </w:pPr>
      <w:r>
        <w:rPr>
          <w:noProof/>
        </w:rPr>
        <w:drawing>
          <wp:inline distT="0" distB="0" distL="0" distR="0">
            <wp:extent cx="3171825" cy="4160099"/>
            <wp:effectExtent l="190500" t="152400" r="180975" b="126151"/>
            <wp:docPr id="73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416009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5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kontroliše</w:t>
      </w:r>
      <w:r>
        <w:t xml:space="preserve"> da li je korektno uneo podatke o </w:t>
      </w:r>
      <w:r w:rsidRPr="00EC08F2">
        <w:rPr>
          <w:color w:val="4F81BD" w:themeColor="accent1"/>
        </w:rPr>
        <w:t>zaposlenom</w:t>
      </w:r>
      <w:r>
        <w:t>. (ANSO)</w:t>
      </w:r>
      <w:r>
        <w:br/>
        <w:t xml:space="preserve">6.  </w:t>
      </w:r>
      <w:r w:rsidRPr="00EC08F2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EC08F2">
        <w:rPr>
          <w:color w:val="00B050"/>
        </w:rPr>
        <w:t>sistem</w:t>
      </w:r>
      <w:r>
        <w:t xml:space="preserve"> da zapamti podatke o </w:t>
      </w:r>
      <w:r w:rsidRPr="00EC08F2">
        <w:rPr>
          <w:color w:val="4F81BD" w:themeColor="accent1"/>
        </w:rPr>
        <w:t>zaposlenom</w:t>
      </w:r>
      <w:r>
        <w:t>. (APSO)</w:t>
      </w:r>
      <w:r w:rsidR="00B32BA1">
        <w:br/>
      </w:r>
      <w:r w:rsidR="00B32BA1" w:rsidRPr="000C672D">
        <w:rPr>
          <w:i/>
          <w:u w:val="single"/>
        </w:rPr>
        <w:t>Opis akcije</w:t>
      </w:r>
      <w:r w:rsidR="00B32BA1">
        <w:rPr>
          <w:i/>
        </w:rPr>
        <w:t>:Službenik klikom na dugme “Sačuvaj” poziva sistemsku operaciju ZapamtiZaposlenog(Zaposleni).</w:t>
      </w:r>
      <w:r>
        <w:br/>
        <w:t xml:space="preserve">7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amti</w:t>
      </w:r>
      <w:r>
        <w:t xml:space="preserve"> podatke o </w:t>
      </w:r>
      <w:r w:rsidRPr="00EC08F2">
        <w:rPr>
          <w:color w:val="4F81BD" w:themeColor="accent1"/>
        </w:rPr>
        <w:t>zaposlenom</w:t>
      </w:r>
      <w:r>
        <w:t>. (SO)</w:t>
      </w:r>
      <w:r>
        <w:br/>
        <w:t xml:space="preserve">8.  </w:t>
      </w:r>
      <w:r w:rsidRPr="00EC08F2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EC08F2">
        <w:rPr>
          <w:color w:val="C00000"/>
        </w:rPr>
        <w:t>službeniku</w:t>
      </w:r>
      <w:r>
        <w:t xml:space="preserve"> zapamćenog </w:t>
      </w:r>
      <w:r w:rsidRPr="00EC08F2">
        <w:rPr>
          <w:color w:val="4F81BD" w:themeColor="accent1"/>
        </w:rPr>
        <w:t>zaposlenog</w:t>
      </w:r>
      <w:r w:rsidRPr="00EC08F2">
        <w:t xml:space="preserve"> </w:t>
      </w:r>
      <w:r>
        <w:t>i poruku: “</w:t>
      </w:r>
      <w:r w:rsidRPr="00EC08F2">
        <w:rPr>
          <w:color w:val="00B050"/>
        </w:rPr>
        <w:t>Sistem</w:t>
      </w:r>
      <w:r>
        <w:t xml:space="preserve"> je zapamtio </w:t>
      </w:r>
      <w:r w:rsidRPr="00EC08F2">
        <w:rPr>
          <w:color w:val="4F81BD" w:themeColor="accent1"/>
        </w:rPr>
        <w:t>zaposlenog</w:t>
      </w:r>
      <w:r>
        <w:t>”. (IA)</w:t>
      </w:r>
    </w:p>
    <w:p w:rsidR="00B32BA1" w:rsidRDefault="00B32BA1" w:rsidP="00B32BA1">
      <w:pPr>
        <w:jc w:val="center"/>
      </w:pPr>
      <w:r>
        <w:rPr>
          <w:noProof/>
        </w:rPr>
        <w:drawing>
          <wp:inline distT="0" distB="0" distL="0" distR="0">
            <wp:extent cx="2457450" cy="975419"/>
            <wp:effectExtent l="190500" t="152400" r="171450" b="129481"/>
            <wp:docPr id="74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97541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 w:rsidRPr="00D24035">
        <w:rPr>
          <w:b/>
        </w:rPr>
        <w:t>Alternativna scenarija</w:t>
      </w:r>
      <w:r>
        <w:rPr>
          <w:b/>
        </w:rPr>
        <w:br/>
      </w:r>
      <w:r>
        <w:t xml:space="preserve">3.1. Ukoliko </w:t>
      </w:r>
      <w:r w:rsidRPr="00EC08F2">
        <w:rPr>
          <w:color w:val="00B050"/>
        </w:rPr>
        <w:t>sistem</w:t>
      </w:r>
      <w:r>
        <w:t xml:space="preserve"> ne može da kreira </w:t>
      </w:r>
      <w:r w:rsidRPr="00EC08F2">
        <w:rPr>
          <w:color w:val="4F81BD" w:themeColor="accent1"/>
        </w:rPr>
        <w:t>zaposlenog</w:t>
      </w:r>
      <w:r>
        <w:t xml:space="preserve"> 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ne može da kreira </w:t>
      </w:r>
      <w:r w:rsidRPr="00EC08F2">
        <w:rPr>
          <w:color w:val="4F81BD" w:themeColor="accent1"/>
        </w:rPr>
        <w:t>zaposlenog</w:t>
      </w:r>
      <w:r>
        <w:t>”. Prekida se izvršenje scenarija. (IA)</w:t>
      </w:r>
    </w:p>
    <w:p w:rsidR="00B32BA1" w:rsidRDefault="00B32BA1" w:rsidP="00B32BA1">
      <w:pPr>
        <w:jc w:val="center"/>
      </w:pPr>
      <w:r>
        <w:rPr>
          <w:noProof/>
        </w:rPr>
        <w:lastRenderedPageBreak/>
        <w:drawing>
          <wp:inline distT="0" distB="0" distL="0" distR="0">
            <wp:extent cx="2238375" cy="958234"/>
            <wp:effectExtent l="190500" t="152400" r="180975" b="127616"/>
            <wp:docPr id="75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95823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. Ukoliko </w:t>
      </w:r>
      <w:r w:rsidRPr="00EC08F2">
        <w:rPr>
          <w:color w:val="00B050"/>
        </w:rPr>
        <w:t>sistem</w:t>
      </w:r>
      <w:r>
        <w:t xml:space="preserve"> ne može da zapamti podatke o </w:t>
      </w:r>
      <w:r w:rsidRPr="00EC08F2">
        <w:rPr>
          <w:color w:val="4F81BD" w:themeColor="accent1"/>
        </w:rPr>
        <w:t>zaposlenom</w:t>
      </w:r>
      <w:r>
        <w:t xml:space="preserve"> on prikazuje </w:t>
      </w:r>
      <w:r w:rsidRPr="00EC08F2">
        <w:rPr>
          <w:color w:val="C00000"/>
        </w:rPr>
        <w:t>službeniku</w:t>
      </w:r>
      <w:r>
        <w:t xml:space="preserve"> poruku: “</w:t>
      </w:r>
      <w:r w:rsidRPr="00EC08F2">
        <w:rPr>
          <w:color w:val="00B050"/>
        </w:rPr>
        <w:t>Sistem</w:t>
      </w:r>
      <w:r>
        <w:t xml:space="preserve"> ne može da zapamti podatke o </w:t>
      </w:r>
      <w:r w:rsidRPr="00EC08F2">
        <w:rPr>
          <w:color w:val="4F81BD" w:themeColor="accent1"/>
        </w:rPr>
        <w:t>zaposlenom</w:t>
      </w:r>
      <w:r>
        <w:t>”. (IA)</w:t>
      </w:r>
    </w:p>
    <w:p w:rsidR="00B32BA1" w:rsidRDefault="00B32BA1" w:rsidP="00B32BA1">
      <w:pPr>
        <w:jc w:val="center"/>
      </w:pPr>
      <w:r>
        <w:rPr>
          <w:noProof/>
        </w:rPr>
        <w:drawing>
          <wp:inline distT="0" distB="0" distL="0" distR="0">
            <wp:extent cx="2714625" cy="929069"/>
            <wp:effectExtent l="190500" t="152400" r="180975" b="137731"/>
            <wp:docPr id="76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92906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7242B" w:rsidRDefault="0017242B" w:rsidP="00B32BA1">
      <w:pPr>
        <w:jc w:val="center"/>
      </w:pPr>
    </w:p>
    <w:p w:rsidR="0017242B" w:rsidRDefault="0017242B" w:rsidP="00B32BA1">
      <w:pPr>
        <w:jc w:val="center"/>
      </w:pPr>
    </w:p>
    <w:p w:rsidR="00A3392F" w:rsidRPr="00D24035" w:rsidRDefault="00A3392F" w:rsidP="0017242B">
      <w:pPr>
        <w:pStyle w:val="Heading5"/>
      </w:pPr>
      <w:r>
        <w:t>SK4</w:t>
      </w:r>
      <w:r w:rsidRPr="00D24035">
        <w:t>: Sl</w:t>
      </w:r>
      <w:r>
        <w:t>učaj korišćenja – Pretraga kurseva</w:t>
      </w:r>
    </w:p>
    <w:p w:rsidR="00A3392F" w:rsidRDefault="00A3392F" w:rsidP="00A3392F">
      <w:r w:rsidRPr="003F50B3">
        <w:rPr>
          <w:b/>
        </w:rPr>
        <w:t>Naziv SK</w:t>
      </w:r>
      <w:r>
        <w:br/>
        <w:t xml:space="preserve">Pretraživanje </w:t>
      </w:r>
      <w:r w:rsidRPr="009110B1">
        <w:rPr>
          <w:color w:val="4F81BD" w:themeColor="accent1"/>
        </w:rPr>
        <w:t>kurseva</w:t>
      </w:r>
    </w:p>
    <w:p w:rsidR="00A3392F" w:rsidRDefault="00A3392F" w:rsidP="00A3392F">
      <w:r w:rsidRPr="003F50B3">
        <w:rPr>
          <w:b/>
        </w:rPr>
        <w:t>Aktori SK</w:t>
      </w:r>
      <w:r>
        <w:br/>
      </w:r>
      <w:r w:rsidRPr="009110B1">
        <w:rPr>
          <w:color w:val="C00000"/>
        </w:rPr>
        <w:t>Službenik</w:t>
      </w:r>
    </w:p>
    <w:p w:rsidR="00A3392F" w:rsidRDefault="00A3392F" w:rsidP="00A3392F">
      <w:r w:rsidRPr="003F50B3">
        <w:rPr>
          <w:b/>
        </w:rPr>
        <w:t>Učesnici SK</w:t>
      </w:r>
      <w:r>
        <w:br/>
      </w:r>
      <w:r w:rsidRPr="009110B1">
        <w:rPr>
          <w:color w:val="C00000"/>
        </w:rPr>
        <w:t>Službenik</w:t>
      </w:r>
      <w:r>
        <w:t xml:space="preserve"> i </w:t>
      </w:r>
      <w:r w:rsidRPr="009110B1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3F50B3">
        <w:rPr>
          <w:b/>
        </w:rPr>
        <w:t>Preduslov:</w:t>
      </w:r>
      <w:r>
        <w:t xml:space="preserve"> </w:t>
      </w:r>
      <w:r>
        <w:br/>
      </w:r>
      <w:r w:rsidRPr="009110B1">
        <w:rPr>
          <w:color w:val="00B050"/>
        </w:rPr>
        <w:t>Sistem</w:t>
      </w:r>
      <w:r>
        <w:t xml:space="preserve"> je uključen. </w:t>
      </w:r>
      <w:r w:rsidRPr="009110B1">
        <w:rPr>
          <w:color w:val="00B050"/>
        </w:rPr>
        <w:t>Sistem</w:t>
      </w:r>
      <w:r>
        <w:t xml:space="preserve"> prikazuje formu za rad sa </w:t>
      </w:r>
      <w:r w:rsidRPr="009110B1">
        <w:rPr>
          <w:color w:val="4F81BD" w:themeColor="accent1"/>
        </w:rPr>
        <w:t>kursom</w:t>
      </w:r>
      <w:r w:rsidR="00B92597">
        <w:t>.</w:t>
      </w:r>
    </w:p>
    <w:p w:rsidR="00B92597" w:rsidRDefault="00B92597" w:rsidP="00B92597">
      <w:pPr>
        <w:jc w:val="center"/>
      </w:pPr>
      <w:r>
        <w:rPr>
          <w:noProof/>
        </w:rPr>
        <w:lastRenderedPageBreak/>
        <w:drawing>
          <wp:inline distT="0" distB="0" distL="0" distR="0">
            <wp:extent cx="5105400" cy="2261781"/>
            <wp:effectExtent l="190500" t="152400" r="171450" b="138519"/>
            <wp:docPr id="77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22617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92597" w:rsidRDefault="00A3392F" w:rsidP="00A3392F">
      <w:r w:rsidRPr="003F50B3">
        <w:rPr>
          <w:b/>
        </w:rPr>
        <w:t>Osnovni scenario SK</w:t>
      </w:r>
      <w:r>
        <w:br/>
        <w:t xml:space="preserve">1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unosi</w:t>
      </w:r>
      <w:r>
        <w:t xml:space="preserve"> vrednost po kojoj pretražuje </w:t>
      </w:r>
      <w:r w:rsidRPr="009110B1">
        <w:rPr>
          <w:color w:val="4F81BD" w:themeColor="accent1"/>
        </w:rPr>
        <w:t>kurseve</w:t>
      </w:r>
      <w:r>
        <w:t>. (APUSO)</w:t>
      </w:r>
    </w:p>
    <w:p w:rsidR="00B92597" w:rsidRDefault="00B92597" w:rsidP="00B92597">
      <w:pPr>
        <w:jc w:val="center"/>
      </w:pPr>
      <w:r>
        <w:rPr>
          <w:noProof/>
        </w:rPr>
        <w:drawing>
          <wp:inline distT="0" distB="0" distL="0" distR="0">
            <wp:extent cx="4943475" cy="2194459"/>
            <wp:effectExtent l="190500" t="152400" r="180975" b="129641"/>
            <wp:docPr id="78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19445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92597" w:rsidRDefault="00A3392F" w:rsidP="00A3392F">
      <w:r>
        <w:t xml:space="preserve">2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da nađe </w:t>
      </w:r>
      <w:r w:rsidRPr="009110B1">
        <w:rPr>
          <w:color w:val="4F81BD" w:themeColor="accent1"/>
        </w:rPr>
        <w:t>kurseve</w:t>
      </w:r>
      <w:r>
        <w:t xml:space="preserve"> po zadatoj vrednosti. (APSO)</w:t>
      </w:r>
      <w:r w:rsidR="00B92597">
        <w:br/>
      </w:r>
      <w:r w:rsidR="00B92597" w:rsidRPr="000C672D">
        <w:rPr>
          <w:i/>
          <w:u w:val="single"/>
        </w:rPr>
        <w:t>Opis akcije</w:t>
      </w:r>
      <w:r w:rsidR="00B92597">
        <w:rPr>
          <w:i/>
        </w:rPr>
        <w:t>:Službenik svakim biranjem stranog jezika ili nivoa kursa poziva sistemsku operaciju PretraziKurseve(Kurs, List&lt;Kurs&gt;).</w:t>
      </w:r>
      <w:r w:rsidR="00B92597">
        <w:br/>
      </w:r>
      <w:r>
        <w:t xml:space="preserve">3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</w:t>
      </w:r>
      <w:r w:rsidRPr="009110B1">
        <w:rPr>
          <w:color w:val="4F81BD" w:themeColor="accent1"/>
        </w:rPr>
        <w:t>kurs</w:t>
      </w:r>
      <w:r>
        <w:t xml:space="preserve"> po zadatoj vrednosti. (SO)</w:t>
      </w:r>
      <w:r>
        <w:br/>
        <w:t xml:space="preserve">4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pronađene </w:t>
      </w:r>
      <w:r w:rsidRPr="009110B1">
        <w:rPr>
          <w:color w:val="4F81BD" w:themeColor="accent1"/>
        </w:rPr>
        <w:t>kurseve</w:t>
      </w:r>
      <w:r>
        <w:rPr>
          <w:color w:val="4F81BD" w:themeColor="accent1"/>
        </w:rPr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 w:rsidRPr="009110B1">
        <w:rPr>
          <w:color w:val="4F81BD" w:themeColor="accent1"/>
        </w:rPr>
        <w:t>kurseve</w:t>
      </w:r>
      <w:r>
        <w:t xml:space="preserve"> po zadatoj vrednosti“. (IA)</w:t>
      </w:r>
    </w:p>
    <w:p w:rsidR="00B92597" w:rsidRDefault="000C6078" w:rsidP="000C6078">
      <w:pPr>
        <w:jc w:val="center"/>
      </w:pPr>
      <w:r>
        <w:rPr>
          <w:noProof/>
        </w:rPr>
        <w:lastRenderedPageBreak/>
        <w:drawing>
          <wp:inline distT="0" distB="0" distL="0" distR="0">
            <wp:extent cx="2562225" cy="910542"/>
            <wp:effectExtent l="190500" t="152400" r="180975" b="137208"/>
            <wp:docPr id="81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91054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92597" w:rsidRDefault="00A3392F" w:rsidP="00A3392F">
      <w:r>
        <w:t xml:space="preserve">5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bira</w:t>
      </w:r>
      <w:r>
        <w:t xml:space="preserve"> </w:t>
      </w:r>
      <w:r w:rsidRPr="009110B1">
        <w:rPr>
          <w:color w:val="4F81BD" w:themeColor="accent1"/>
        </w:rPr>
        <w:t>kurs</w:t>
      </w:r>
      <w:r>
        <w:t>. (APUSO)</w:t>
      </w:r>
    </w:p>
    <w:p w:rsidR="00B92597" w:rsidRDefault="000C6078" w:rsidP="000C6078">
      <w:pPr>
        <w:jc w:val="center"/>
      </w:pPr>
      <w:r>
        <w:rPr>
          <w:noProof/>
        </w:rPr>
        <w:drawing>
          <wp:inline distT="0" distB="0" distL="0" distR="0">
            <wp:extent cx="5324475" cy="2444301"/>
            <wp:effectExtent l="190500" t="152400" r="180975" b="127449"/>
            <wp:docPr id="8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244430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6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9110B1">
        <w:rPr>
          <w:color w:val="00B050"/>
        </w:rPr>
        <w:t>sistem</w:t>
      </w:r>
      <w:r>
        <w:t xml:space="preserve"> da nađe sve podatke o izabranom </w:t>
      </w:r>
      <w:r w:rsidRPr="009110B1">
        <w:rPr>
          <w:color w:val="4F81BD" w:themeColor="accent1"/>
        </w:rPr>
        <w:t>kursu</w:t>
      </w:r>
      <w:r>
        <w:t>.(APSO)</w:t>
      </w:r>
      <w:r w:rsidR="00B92597">
        <w:br/>
      </w:r>
      <w:r w:rsidR="000C6078" w:rsidRPr="000C672D">
        <w:rPr>
          <w:i/>
          <w:u w:val="single"/>
        </w:rPr>
        <w:t>Opis akcije</w:t>
      </w:r>
      <w:r w:rsidR="000C6078">
        <w:rPr>
          <w:i/>
        </w:rPr>
        <w:t>:Službenik klikom na dugme „Pronađi kurs“ poziva sistemsku operaciju PronadjiKurs(Kurs).</w:t>
      </w:r>
      <w:r>
        <w:br/>
        <w:t xml:space="preserve">7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podatke o izabranom </w:t>
      </w:r>
      <w:r w:rsidRPr="009110B1">
        <w:rPr>
          <w:color w:val="4F81BD" w:themeColor="accent1"/>
        </w:rPr>
        <w:t>kursu</w:t>
      </w:r>
      <w:r>
        <w:t>.(SO)</w:t>
      </w:r>
      <w:r>
        <w:br/>
        <w:t xml:space="preserve">8.  </w:t>
      </w:r>
      <w:r w:rsidRPr="009110B1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sve podatke o </w:t>
      </w:r>
      <w:r w:rsidRPr="009110B1">
        <w:rPr>
          <w:color w:val="4F81BD" w:themeColor="accent1"/>
        </w:rPr>
        <w:t>kursu</w:t>
      </w:r>
      <w:r>
        <w:rPr>
          <w:color w:val="4F81BD" w:themeColor="accent1"/>
        </w:rPr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 w:rsidRPr="009110B1">
        <w:rPr>
          <w:color w:val="4F81BD" w:themeColor="accent1"/>
        </w:rPr>
        <w:t>kursu</w:t>
      </w:r>
      <w:r>
        <w:t>“. (IA)</w:t>
      </w:r>
    </w:p>
    <w:p w:rsidR="0017242B" w:rsidRDefault="0017242B" w:rsidP="000C6078">
      <w:pPr>
        <w:jc w:val="center"/>
      </w:pPr>
      <w:r w:rsidRPr="0017242B">
        <w:rPr>
          <w:noProof/>
        </w:rPr>
        <w:drawing>
          <wp:inline distT="0" distB="0" distL="0" distR="0">
            <wp:extent cx="2238375" cy="984577"/>
            <wp:effectExtent l="190500" t="152400" r="180975" b="139373"/>
            <wp:docPr id="1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9845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62930" w:rsidRDefault="000C6078" w:rsidP="000C6078">
      <w:pPr>
        <w:jc w:val="center"/>
      </w:pPr>
      <w:r>
        <w:rPr>
          <w:noProof/>
        </w:rPr>
        <w:lastRenderedPageBreak/>
        <w:drawing>
          <wp:inline distT="0" distB="0" distL="0" distR="0">
            <wp:extent cx="2986946" cy="3876675"/>
            <wp:effectExtent l="190500" t="152400" r="175354" b="142875"/>
            <wp:docPr id="80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6946" cy="38766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92597" w:rsidRDefault="00A3392F" w:rsidP="00A3392F">
      <w:r w:rsidRPr="003F50B3">
        <w:rPr>
          <w:b/>
        </w:rPr>
        <w:t>Alternativna scenarija</w:t>
      </w:r>
      <w:r>
        <w:br/>
        <w:t xml:space="preserve">4.1. Ukoliko </w:t>
      </w:r>
      <w:r w:rsidRPr="009110B1">
        <w:rPr>
          <w:color w:val="00B050"/>
        </w:rPr>
        <w:t>sistem</w:t>
      </w:r>
      <w:r>
        <w:t xml:space="preserve"> ne može da nađe nijednan </w:t>
      </w:r>
      <w:r w:rsidRPr="009110B1">
        <w:rPr>
          <w:color w:val="4F81BD" w:themeColor="accent1"/>
        </w:rPr>
        <w:t>kurs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9110B1">
        <w:rPr>
          <w:color w:val="00B050"/>
        </w:rPr>
        <w:t>Sistem</w:t>
      </w:r>
      <w:r>
        <w:t xml:space="preserve"> ne može da nađe </w:t>
      </w:r>
      <w:r w:rsidRPr="009110B1">
        <w:rPr>
          <w:color w:val="4F81BD" w:themeColor="accent1"/>
        </w:rPr>
        <w:t>kurs</w:t>
      </w:r>
      <w:r>
        <w:t xml:space="preserve"> po zadatoj vrednosti”. Prekida se izvršenje scenarija. (IA)</w:t>
      </w:r>
    </w:p>
    <w:p w:rsidR="00B92597" w:rsidRDefault="00862930" w:rsidP="00862930">
      <w:pPr>
        <w:jc w:val="center"/>
      </w:pPr>
      <w:r>
        <w:rPr>
          <w:noProof/>
        </w:rPr>
        <w:drawing>
          <wp:inline distT="0" distB="0" distL="0" distR="0">
            <wp:extent cx="2524125" cy="863872"/>
            <wp:effectExtent l="190500" t="152400" r="180975" b="126728"/>
            <wp:docPr id="86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86387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. Ukoliko </w:t>
      </w:r>
      <w:r w:rsidRPr="009110B1">
        <w:rPr>
          <w:color w:val="00B050"/>
        </w:rPr>
        <w:t>sistem</w:t>
      </w:r>
      <w:r>
        <w:t xml:space="preserve"> ne može da nađe podatke o </w:t>
      </w:r>
      <w:r w:rsidRPr="009110B1">
        <w:rPr>
          <w:color w:val="4F81BD" w:themeColor="accent1"/>
        </w:rPr>
        <w:t>kursu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9110B1">
        <w:rPr>
          <w:color w:val="00B050"/>
        </w:rPr>
        <w:t>Sistem</w:t>
      </w:r>
      <w:r>
        <w:t xml:space="preserve"> ne može da pronađe podatke o </w:t>
      </w:r>
      <w:r w:rsidRPr="009110B1">
        <w:rPr>
          <w:color w:val="4F81BD" w:themeColor="accent1"/>
        </w:rPr>
        <w:t>kurs</w:t>
      </w:r>
      <w:r>
        <w:rPr>
          <w:color w:val="4F81BD" w:themeColor="accent1"/>
        </w:rPr>
        <w:t>u</w:t>
      </w:r>
      <w:r>
        <w:t>”.</w:t>
      </w:r>
      <w:r w:rsidRPr="00FE7713">
        <w:t xml:space="preserve"> </w:t>
      </w:r>
      <w:r>
        <w:t>(IA)</w:t>
      </w:r>
    </w:p>
    <w:p w:rsidR="00A3392F" w:rsidRDefault="00862930" w:rsidP="0017242B">
      <w:pPr>
        <w:jc w:val="center"/>
      </w:pPr>
      <w:r>
        <w:rPr>
          <w:noProof/>
        </w:rPr>
        <w:drawing>
          <wp:inline distT="0" distB="0" distL="0" distR="0">
            <wp:extent cx="2486025" cy="918590"/>
            <wp:effectExtent l="190500" t="152400" r="180975" b="129160"/>
            <wp:docPr id="87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91859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="00A3392F">
        <w:br w:type="page"/>
      </w:r>
    </w:p>
    <w:p w:rsidR="00A3392F" w:rsidRPr="00D24035" w:rsidRDefault="00A3392F" w:rsidP="0017242B">
      <w:pPr>
        <w:pStyle w:val="Heading5"/>
      </w:pPr>
      <w:r>
        <w:lastRenderedPageBreak/>
        <w:t>SK5</w:t>
      </w:r>
      <w:r w:rsidRPr="00D24035">
        <w:t>: Sl</w:t>
      </w:r>
      <w:r>
        <w:t>učaj korišćenja – Pretraga polaznika</w:t>
      </w:r>
    </w:p>
    <w:p w:rsidR="00A3392F" w:rsidRDefault="00A3392F" w:rsidP="00A3392F">
      <w:r w:rsidRPr="003F50B3">
        <w:rPr>
          <w:b/>
        </w:rPr>
        <w:t>Naziv SK</w:t>
      </w:r>
      <w:r>
        <w:br/>
        <w:t xml:space="preserve">Pretraživanje </w:t>
      </w:r>
      <w:r w:rsidRPr="009110B1">
        <w:rPr>
          <w:color w:val="4F81BD" w:themeColor="accent1"/>
        </w:rPr>
        <w:t>polaznika</w:t>
      </w:r>
    </w:p>
    <w:p w:rsidR="00A3392F" w:rsidRDefault="00A3392F" w:rsidP="00A3392F">
      <w:r w:rsidRPr="003F50B3">
        <w:rPr>
          <w:b/>
        </w:rPr>
        <w:t>Aktori SK</w:t>
      </w:r>
      <w:r>
        <w:br/>
      </w:r>
      <w:r w:rsidRPr="009110B1">
        <w:rPr>
          <w:color w:val="C00000"/>
        </w:rPr>
        <w:t>Službenik</w:t>
      </w:r>
    </w:p>
    <w:p w:rsidR="00A3392F" w:rsidRDefault="00A3392F" w:rsidP="00A3392F">
      <w:r w:rsidRPr="003F50B3">
        <w:rPr>
          <w:b/>
        </w:rPr>
        <w:t>Učesnici SK</w:t>
      </w:r>
      <w:r>
        <w:br/>
      </w:r>
      <w:r w:rsidRPr="009110B1">
        <w:rPr>
          <w:color w:val="C00000"/>
        </w:rPr>
        <w:t>Službenik</w:t>
      </w:r>
      <w:r>
        <w:t xml:space="preserve"> i </w:t>
      </w:r>
      <w:r w:rsidRPr="00690BCA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3F50B3">
        <w:rPr>
          <w:b/>
        </w:rPr>
        <w:t>Preduslov:</w:t>
      </w:r>
      <w:r>
        <w:t xml:space="preserve"> </w:t>
      </w:r>
      <w:r>
        <w:br/>
      </w:r>
      <w:r w:rsidRPr="00690BCA">
        <w:rPr>
          <w:color w:val="00B050"/>
        </w:rPr>
        <w:t>Sistem</w:t>
      </w:r>
      <w:r>
        <w:t xml:space="preserve"> je uključen. </w:t>
      </w:r>
      <w:r w:rsidRPr="00690BCA">
        <w:rPr>
          <w:color w:val="00B050"/>
        </w:rPr>
        <w:t>Sistem</w:t>
      </w:r>
      <w:r>
        <w:t xml:space="preserve"> prikazuje formu za rad sa </w:t>
      </w:r>
      <w:r w:rsidRPr="009110B1">
        <w:rPr>
          <w:color w:val="4F81BD" w:themeColor="accent1"/>
        </w:rPr>
        <w:t>polaznikom</w:t>
      </w:r>
      <w:r>
        <w:t xml:space="preserve">. </w:t>
      </w:r>
    </w:p>
    <w:p w:rsidR="00862930" w:rsidRDefault="00862930" w:rsidP="00862930">
      <w:pPr>
        <w:jc w:val="center"/>
      </w:pPr>
      <w:r>
        <w:rPr>
          <w:noProof/>
        </w:rPr>
        <w:drawing>
          <wp:inline distT="0" distB="0" distL="0" distR="0">
            <wp:extent cx="2905125" cy="2262579"/>
            <wp:effectExtent l="190500" t="152400" r="180975" b="137721"/>
            <wp:docPr id="88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26257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62930" w:rsidRDefault="00A3392F" w:rsidP="00A3392F">
      <w:r w:rsidRPr="003F50B3">
        <w:rPr>
          <w:b/>
        </w:rPr>
        <w:t>Osnovni scenario SK</w:t>
      </w:r>
      <w:r>
        <w:br/>
        <w:t xml:space="preserve">1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unosi</w:t>
      </w:r>
      <w:r>
        <w:t xml:space="preserve"> vrednost po kojoj pretražuje </w:t>
      </w:r>
      <w:r w:rsidRPr="009110B1">
        <w:rPr>
          <w:color w:val="4F81BD" w:themeColor="accent1"/>
        </w:rPr>
        <w:t>polaznike</w:t>
      </w:r>
      <w:r>
        <w:t>. (APUSO)</w:t>
      </w:r>
    </w:p>
    <w:p w:rsidR="00862930" w:rsidRDefault="00862930" w:rsidP="00862930">
      <w:pPr>
        <w:jc w:val="center"/>
      </w:pPr>
      <w:r>
        <w:rPr>
          <w:noProof/>
        </w:rPr>
        <w:drawing>
          <wp:inline distT="0" distB="0" distL="0" distR="0">
            <wp:extent cx="2886075" cy="2288245"/>
            <wp:effectExtent l="190500" t="152400" r="180975" b="131105"/>
            <wp:docPr id="89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28824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62930" w:rsidRDefault="00A3392F" w:rsidP="00A3392F">
      <w:r>
        <w:lastRenderedPageBreak/>
        <w:t xml:space="preserve">2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</w:t>
      </w:r>
      <w:r w:rsidRPr="009110B1">
        <w:rPr>
          <w:color w:val="4F81BD" w:themeColor="accent1"/>
        </w:rPr>
        <w:t>polaznike</w:t>
      </w:r>
      <w:r>
        <w:t xml:space="preserve"> po zadatoj vrednosti. (APSO)</w:t>
      </w:r>
      <w:r w:rsidR="00862930">
        <w:br/>
      </w:r>
      <w:r w:rsidR="00862930" w:rsidRPr="000C672D">
        <w:rPr>
          <w:i/>
          <w:u w:val="single"/>
        </w:rPr>
        <w:t>Opis akcije</w:t>
      </w:r>
      <w:r w:rsidR="00862930">
        <w:rPr>
          <w:i/>
        </w:rPr>
        <w:t>:</w:t>
      </w:r>
      <w:r w:rsidR="005835D7">
        <w:rPr>
          <w:i/>
        </w:rPr>
        <w:t xml:space="preserve"> </w:t>
      </w:r>
      <w:r w:rsidR="00310380">
        <w:rPr>
          <w:i/>
        </w:rPr>
        <w:t xml:space="preserve">Službenik je uneo parametre za pretragu koji mogu biti deo imena, prezimena ili JMBGa. Ukoliko ne unese ništa u navedena polja, kao rezultat pretrage će dobiti sve polaznike. </w:t>
      </w:r>
      <w:r w:rsidR="00862930">
        <w:rPr>
          <w:i/>
        </w:rPr>
        <w:t>Službenik klikom na dugme „Pronadji“ poziva sistemsku operaciju PretraziPolaznike(Polaznik, List&lt;Polaznik&gt;).</w:t>
      </w:r>
      <w:r w:rsidR="00862930">
        <w:br/>
      </w:r>
      <w:r>
        <w:t xml:space="preserve">3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</w:t>
      </w:r>
      <w:r w:rsidRPr="009110B1">
        <w:rPr>
          <w:color w:val="4F81BD" w:themeColor="accent1"/>
        </w:rPr>
        <w:t>polaznike</w:t>
      </w:r>
      <w:r>
        <w:t xml:space="preserve"> po zadatoj vrednosti. (SO)</w:t>
      </w:r>
      <w:r>
        <w:br/>
        <w:t xml:space="preserve">4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pronađene </w:t>
      </w:r>
      <w:r w:rsidRPr="009110B1">
        <w:rPr>
          <w:color w:val="4F81BD" w:themeColor="accent1"/>
        </w:rPr>
        <w:t>polaznike</w:t>
      </w:r>
      <w:r w:rsidRPr="009110B1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polaznike</w:t>
      </w:r>
      <w:r>
        <w:t xml:space="preserve"> po zadatoj vrednosti“. (IA)</w:t>
      </w:r>
    </w:p>
    <w:p w:rsidR="00862930" w:rsidRDefault="00B70B01" w:rsidP="00310380">
      <w:pPr>
        <w:jc w:val="center"/>
      </w:pPr>
      <w:r>
        <w:rPr>
          <w:noProof/>
        </w:rPr>
        <w:drawing>
          <wp:inline distT="0" distB="0" distL="0" distR="0">
            <wp:extent cx="2714625" cy="944217"/>
            <wp:effectExtent l="190500" t="152400" r="180975" b="141633"/>
            <wp:docPr id="94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94421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62930" w:rsidRDefault="00A3392F" w:rsidP="00A3392F">
      <w:r>
        <w:t xml:space="preserve">5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bira</w:t>
      </w:r>
      <w:r>
        <w:t xml:space="preserve"> </w:t>
      </w:r>
      <w:r w:rsidRPr="009110B1">
        <w:rPr>
          <w:color w:val="4F81BD" w:themeColor="accent1"/>
        </w:rPr>
        <w:t>polaznika</w:t>
      </w:r>
      <w:r>
        <w:t>. (APUSO)</w:t>
      </w:r>
    </w:p>
    <w:p w:rsidR="00862930" w:rsidRDefault="005835D7" w:rsidP="005835D7">
      <w:pPr>
        <w:jc w:val="center"/>
      </w:pPr>
      <w:r w:rsidRPr="005835D7">
        <w:rPr>
          <w:noProof/>
        </w:rPr>
        <w:drawing>
          <wp:inline distT="0" distB="0" distL="0" distR="0">
            <wp:extent cx="2924175" cy="2321323"/>
            <wp:effectExtent l="190500" t="152400" r="180975" b="136127"/>
            <wp:docPr id="93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32132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6.  </w:t>
      </w:r>
      <w:r w:rsidRPr="009110B1">
        <w:rPr>
          <w:color w:val="C00000"/>
        </w:rPr>
        <w:t>Službenik</w:t>
      </w:r>
      <w:r>
        <w:t xml:space="preserve"> </w:t>
      </w:r>
      <w:r w:rsidRPr="009110B1">
        <w:rPr>
          <w:b/>
        </w:rPr>
        <w:t>poziva</w:t>
      </w:r>
      <w:r>
        <w:t xml:space="preserve"> </w:t>
      </w:r>
      <w:r w:rsidRPr="00690BCA">
        <w:rPr>
          <w:color w:val="00B050"/>
        </w:rPr>
        <w:t>sistem</w:t>
      </w:r>
      <w:r>
        <w:t xml:space="preserve"> da nađe sve podatke o izabranom </w:t>
      </w:r>
      <w:r w:rsidRPr="009110B1">
        <w:rPr>
          <w:color w:val="4F81BD" w:themeColor="accent1"/>
        </w:rPr>
        <w:t>polazniku</w:t>
      </w:r>
      <w:r>
        <w:t>.(APSO)</w:t>
      </w:r>
      <w:r w:rsidR="00862930">
        <w:br/>
      </w:r>
      <w:r w:rsidR="00B70B01" w:rsidRPr="000C672D">
        <w:rPr>
          <w:i/>
          <w:u w:val="single"/>
        </w:rPr>
        <w:t>Opis akcije</w:t>
      </w:r>
      <w:r w:rsidR="00B70B01">
        <w:rPr>
          <w:i/>
        </w:rPr>
        <w:t>: Nakon izabranog polaznika iz tabele, službenik klikom na dugme „Prikazi detalje“ poziva sistemsku operaciju PronadjiPolaznika(Polaznik).</w:t>
      </w:r>
      <w:r>
        <w:br/>
        <w:t xml:space="preserve">7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traži</w:t>
      </w:r>
      <w:r>
        <w:t xml:space="preserve"> podatke o izabranom </w:t>
      </w:r>
      <w:r w:rsidRPr="009110B1">
        <w:rPr>
          <w:color w:val="4F81BD" w:themeColor="accent1"/>
        </w:rPr>
        <w:t>polazniku</w:t>
      </w:r>
      <w:r>
        <w:t>.(SO)</w:t>
      </w:r>
      <w:r>
        <w:br/>
        <w:t xml:space="preserve">8.  </w:t>
      </w:r>
      <w:r w:rsidRPr="00690BCA">
        <w:rPr>
          <w:color w:val="00B050"/>
        </w:rPr>
        <w:t>Sistem</w:t>
      </w:r>
      <w:r>
        <w:t xml:space="preserve"> </w:t>
      </w:r>
      <w:r w:rsidRPr="009110B1">
        <w:rPr>
          <w:b/>
        </w:rPr>
        <w:t>prikazuje</w:t>
      </w:r>
      <w:r>
        <w:t xml:space="preserve"> </w:t>
      </w:r>
      <w:r w:rsidRPr="009110B1">
        <w:rPr>
          <w:color w:val="C00000"/>
        </w:rPr>
        <w:t>službeniku</w:t>
      </w:r>
      <w:r>
        <w:t xml:space="preserve"> sve podatke o </w:t>
      </w:r>
      <w:r w:rsidRPr="009110B1">
        <w:rPr>
          <w:color w:val="4F81BD" w:themeColor="accent1"/>
        </w:rPr>
        <w:t>polazniku</w:t>
      </w:r>
      <w:r w:rsidRPr="009110B1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>
        <w:rPr>
          <w:color w:val="4F81BD" w:themeColor="accent1"/>
        </w:rPr>
        <w:t>polazniku</w:t>
      </w:r>
      <w:r>
        <w:t>“. (IA)</w:t>
      </w:r>
    </w:p>
    <w:p w:rsidR="00B70B01" w:rsidRDefault="00B70B01" w:rsidP="00B70B01">
      <w:pPr>
        <w:jc w:val="center"/>
      </w:pPr>
      <w:r>
        <w:rPr>
          <w:noProof/>
        </w:rPr>
        <w:lastRenderedPageBreak/>
        <w:drawing>
          <wp:inline distT="0" distB="0" distL="0" distR="0">
            <wp:extent cx="2762250" cy="950214"/>
            <wp:effectExtent l="190500" t="152400" r="171450" b="135636"/>
            <wp:docPr id="95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95021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B01" w:rsidRDefault="00B70B01" w:rsidP="00B70B01">
      <w:r>
        <w:rPr>
          <w:noProof/>
        </w:rPr>
        <w:drawing>
          <wp:inline distT="0" distB="0" distL="0" distR="0">
            <wp:extent cx="5934075" cy="4295775"/>
            <wp:effectExtent l="190500" t="152400" r="180975" b="142875"/>
            <wp:docPr id="98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957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1034C" w:rsidRDefault="0001034C" w:rsidP="00A3392F">
      <w:pPr>
        <w:rPr>
          <w:b/>
        </w:rPr>
      </w:pPr>
    </w:p>
    <w:p w:rsidR="00862930" w:rsidRDefault="00A3392F" w:rsidP="00A3392F">
      <w:r w:rsidRPr="003F50B3">
        <w:rPr>
          <w:b/>
        </w:rPr>
        <w:t>Alternativna scenarija</w:t>
      </w:r>
      <w:r>
        <w:br/>
        <w:t xml:space="preserve">4.1. Ukoliko </w:t>
      </w:r>
      <w:r w:rsidRPr="00690BCA">
        <w:rPr>
          <w:color w:val="00B050"/>
        </w:rPr>
        <w:t>sistem</w:t>
      </w:r>
      <w:r>
        <w:t xml:space="preserve"> ne može da nađe nijednog </w:t>
      </w:r>
      <w:r w:rsidRPr="009110B1">
        <w:rPr>
          <w:color w:val="4F81BD" w:themeColor="accent1"/>
        </w:rPr>
        <w:t>polaznika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690BCA">
        <w:rPr>
          <w:color w:val="00B050"/>
        </w:rPr>
        <w:t>Sistem</w:t>
      </w:r>
      <w:r>
        <w:t xml:space="preserve"> ne može da nađe </w:t>
      </w:r>
      <w:r w:rsidRPr="009110B1">
        <w:rPr>
          <w:color w:val="4F81BD" w:themeColor="accent1"/>
        </w:rPr>
        <w:t>polaznika</w:t>
      </w:r>
      <w:r>
        <w:t xml:space="preserve"> po zadatoj vrednosti”.</w:t>
      </w:r>
      <w:r w:rsidRPr="00FE7713">
        <w:t xml:space="preserve"> </w:t>
      </w:r>
      <w:r>
        <w:t>Prekida se izvršenje scenarija.  (IA)</w:t>
      </w:r>
    </w:p>
    <w:p w:rsidR="00862930" w:rsidRDefault="00B70B01" w:rsidP="00B70B01">
      <w:pPr>
        <w:jc w:val="center"/>
      </w:pPr>
      <w:r>
        <w:rPr>
          <w:noProof/>
        </w:rPr>
        <w:lastRenderedPageBreak/>
        <w:drawing>
          <wp:inline distT="0" distB="0" distL="0" distR="0">
            <wp:extent cx="3068846" cy="967105"/>
            <wp:effectExtent l="190500" t="152400" r="169654" b="137795"/>
            <wp:docPr id="97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846" cy="9671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. Ukoliko </w:t>
      </w:r>
      <w:r w:rsidRPr="00690BCA">
        <w:rPr>
          <w:color w:val="00B050"/>
        </w:rPr>
        <w:t>sistem</w:t>
      </w:r>
      <w:r>
        <w:t xml:space="preserve"> ne može da nađe podatke o </w:t>
      </w:r>
      <w:r w:rsidRPr="009110B1">
        <w:rPr>
          <w:color w:val="4F81BD" w:themeColor="accent1"/>
        </w:rPr>
        <w:t>polazniku</w:t>
      </w:r>
      <w:r>
        <w:t xml:space="preserve"> on prikazuje </w:t>
      </w:r>
      <w:r w:rsidRPr="009110B1">
        <w:rPr>
          <w:color w:val="C00000"/>
        </w:rPr>
        <w:t>službeniku</w:t>
      </w:r>
      <w:r>
        <w:t xml:space="preserve"> poruku: “</w:t>
      </w:r>
      <w:r w:rsidRPr="00690BCA">
        <w:rPr>
          <w:color w:val="00B050"/>
        </w:rPr>
        <w:t>Sistem</w:t>
      </w:r>
      <w:r>
        <w:t xml:space="preserve"> ne može da pronađe podatke o </w:t>
      </w:r>
      <w:r w:rsidRPr="009110B1">
        <w:rPr>
          <w:color w:val="4F81BD" w:themeColor="accent1"/>
        </w:rPr>
        <w:t>polazniku</w:t>
      </w:r>
      <w:r>
        <w:t>”.</w:t>
      </w:r>
      <w:r w:rsidRPr="00FE7713">
        <w:t xml:space="preserve"> </w:t>
      </w:r>
      <w:r>
        <w:t>(IA)</w:t>
      </w:r>
    </w:p>
    <w:p w:rsidR="00862930" w:rsidRDefault="00B70B01" w:rsidP="00B70B01">
      <w:pPr>
        <w:jc w:val="center"/>
      </w:pPr>
      <w:r>
        <w:rPr>
          <w:noProof/>
        </w:rPr>
        <w:drawing>
          <wp:inline distT="0" distB="0" distL="0" distR="0">
            <wp:extent cx="2838450" cy="995810"/>
            <wp:effectExtent l="190500" t="152400" r="171450" b="128140"/>
            <wp:docPr id="96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9958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1034C" w:rsidRDefault="0001034C" w:rsidP="00B70B01">
      <w:pPr>
        <w:jc w:val="center"/>
      </w:pPr>
    </w:p>
    <w:p w:rsidR="0001034C" w:rsidRDefault="0001034C" w:rsidP="00B70B01">
      <w:pPr>
        <w:jc w:val="center"/>
      </w:pPr>
    </w:p>
    <w:p w:rsidR="00A3392F" w:rsidRPr="00D24035" w:rsidRDefault="00A3392F" w:rsidP="0001034C">
      <w:pPr>
        <w:pStyle w:val="Heading5"/>
      </w:pPr>
      <w:r>
        <w:t>SK6</w:t>
      </w:r>
      <w:r w:rsidRPr="00D24035">
        <w:t>: Sl</w:t>
      </w:r>
      <w:r>
        <w:t>učaj korišćenja – Pretraga zaposlenih</w:t>
      </w:r>
    </w:p>
    <w:p w:rsidR="00A3392F" w:rsidRDefault="00A3392F" w:rsidP="00A3392F">
      <w:r w:rsidRPr="003F50B3">
        <w:rPr>
          <w:b/>
        </w:rPr>
        <w:t>Naziv SK</w:t>
      </w:r>
      <w:r>
        <w:br/>
        <w:t xml:space="preserve">Pretraživanje </w:t>
      </w:r>
      <w:r w:rsidRPr="00F35735">
        <w:rPr>
          <w:color w:val="4F81BD" w:themeColor="accent1"/>
        </w:rPr>
        <w:t>zaposlenih</w:t>
      </w:r>
    </w:p>
    <w:p w:rsidR="00A3392F" w:rsidRDefault="00A3392F" w:rsidP="00A3392F">
      <w:r w:rsidRPr="003F50B3">
        <w:rPr>
          <w:b/>
        </w:rPr>
        <w:t>Aktori SK</w:t>
      </w:r>
      <w:r>
        <w:br/>
      </w:r>
      <w:r w:rsidRPr="00F35735">
        <w:rPr>
          <w:color w:val="C00000"/>
        </w:rPr>
        <w:t>Službenik</w:t>
      </w:r>
    </w:p>
    <w:p w:rsidR="00A3392F" w:rsidRDefault="00A3392F" w:rsidP="00A3392F">
      <w:r w:rsidRPr="003F50B3">
        <w:rPr>
          <w:b/>
        </w:rPr>
        <w:t>Učesnici SK</w:t>
      </w:r>
      <w:r>
        <w:br/>
      </w:r>
      <w:r w:rsidRPr="00F35735">
        <w:rPr>
          <w:color w:val="C00000"/>
        </w:rPr>
        <w:t>Službenik</w:t>
      </w:r>
      <w:r>
        <w:t xml:space="preserve"> i </w:t>
      </w:r>
      <w:r w:rsidRPr="00F35735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3F50B3">
        <w:rPr>
          <w:b/>
        </w:rPr>
        <w:t>Preduslov:</w:t>
      </w:r>
      <w:r>
        <w:t xml:space="preserve"> </w:t>
      </w:r>
      <w:r>
        <w:br/>
      </w:r>
      <w:r w:rsidRPr="00F35735">
        <w:rPr>
          <w:color w:val="00B050"/>
        </w:rPr>
        <w:t>Sistem</w:t>
      </w:r>
      <w:r>
        <w:t xml:space="preserve"> je uključen. </w:t>
      </w:r>
      <w:r w:rsidRPr="00F35735">
        <w:rPr>
          <w:color w:val="00B050"/>
        </w:rPr>
        <w:t>Sistem</w:t>
      </w:r>
      <w:r>
        <w:t xml:space="preserve"> prikazuje formu za rad sa </w:t>
      </w:r>
      <w:r w:rsidRPr="00F35735">
        <w:rPr>
          <w:color w:val="4F81BD" w:themeColor="accent1"/>
        </w:rPr>
        <w:t>zaposlenima</w:t>
      </w:r>
      <w:r>
        <w:t xml:space="preserve">. </w:t>
      </w:r>
    </w:p>
    <w:p w:rsidR="00810505" w:rsidRDefault="00810505" w:rsidP="00810505">
      <w:pPr>
        <w:jc w:val="center"/>
      </w:pPr>
      <w:r>
        <w:rPr>
          <w:noProof/>
        </w:rPr>
        <w:lastRenderedPageBreak/>
        <w:drawing>
          <wp:inline distT="0" distB="0" distL="0" distR="0">
            <wp:extent cx="3190875" cy="2510357"/>
            <wp:effectExtent l="190500" t="152400" r="180975" b="137593"/>
            <wp:docPr id="99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1035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B01" w:rsidRDefault="00A3392F" w:rsidP="00A3392F">
      <w:r w:rsidRPr="003F50B3">
        <w:rPr>
          <w:b/>
        </w:rPr>
        <w:t>Osnovni scenario SK</w:t>
      </w:r>
      <w:r>
        <w:br/>
        <w:t xml:space="preserve">1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unosi</w:t>
      </w:r>
      <w:r>
        <w:t xml:space="preserve"> vrednost po kojoj pretražuje </w:t>
      </w:r>
      <w:r w:rsidRPr="00F35735">
        <w:rPr>
          <w:color w:val="4F81BD" w:themeColor="accent1"/>
        </w:rPr>
        <w:t>zaposlene</w:t>
      </w:r>
      <w:r>
        <w:t>. (APUSO)</w:t>
      </w:r>
    </w:p>
    <w:p w:rsidR="00B70B01" w:rsidRDefault="00810505" w:rsidP="00810505">
      <w:pPr>
        <w:jc w:val="center"/>
      </w:pPr>
      <w:r>
        <w:rPr>
          <w:noProof/>
        </w:rPr>
        <w:drawing>
          <wp:inline distT="0" distB="0" distL="0" distR="0">
            <wp:extent cx="3171825" cy="2510402"/>
            <wp:effectExtent l="190500" t="152400" r="180975" b="137548"/>
            <wp:docPr id="100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251040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B01" w:rsidRDefault="00A3392F" w:rsidP="00A3392F">
      <w:r>
        <w:t xml:space="preserve">2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</w:t>
      </w:r>
      <w:r w:rsidRPr="00F35735">
        <w:rPr>
          <w:color w:val="4F81BD" w:themeColor="accent1"/>
        </w:rPr>
        <w:t>zaposlene</w:t>
      </w:r>
      <w:r>
        <w:t xml:space="preserve"> po zadatoj vrednosti. (APSO)</w:t>
      </w:r>
      <w:r w:rsidR="00B70B01">
        <w:br/>
      </w:r>
      <w:r w:rsidR="00810505" w:rsidRPr="000C672D">
        <w:rPr>
          <w:i/>
          <w:u w:val="single"/>
        </w:rPr>
        <w:t>Opis akcije</w:t>
      </w:r>
      <w:r w:rsidR="00810505">
        <w:rPr>
          <w:i/>
        </w:rPr>
        <w:t>: Službenik je uneo parametre za pretragu koji mogu biti deo imena, prezimena ili JMBGa. Ukoliko ne unese ništa u navedena polja, kao rezultat pretrage će dobiti sve zaposlene. Službenik klikom na dugme „Pronadji“ poziva sistemsku operaciju PretraziZaposlene(Zaposleni, List&lt;Zaposleni&gt;).</w:t>
      </w:r>
      <w:r w:rsidR="00810505">
        <w:br/>
      </w:r>
      <w:r>
        <w:t xml:space="preserve">3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traži</w:t>
      </w:r>
      <w:r>
        <w:t xml:space="preserve"> </w:t>
      </w:r>
      <w:r w:rsidRPr="00F35735">
        <w:rPr>
          <w:color w:val="4F81BD" w:themeColor="accent1"/>
        </w:rPr>
        <w:t>zaposlenog</w:t>
      </w:r>
      <w:r>
        <w:t xml:space="preserve"> po zadatoj vrednosti. (SO)</w:t>
      </w:r>
      <w:r>
        <w:br/>
        <w:t xml:space="preserve">4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Pr="00F35735">
        <w:rPr>
          <w:color w:val="C00000"/>
        </w:rPr>
        <w:t>službeniku</w:t>
      </w:r>
      <w:r>
        <w:t xml:space="preserve"> pronađenog </w:t>
      </w:r>
      <w:r w:rsidRPr="00F35735">
        <w:rPr>
          <w:color w:val="4F81BD" w:themeColor="accent1"/>
        </w:rPr>
        <w:t>zaposlenog</w:t>
      </w:r>
      <w:r w:rsidRPr="00F35735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zaposlene</w:t>
      </w:r>
      <w:r>
        <w:t xml:space="preserve"> po zadatoj vrednosti“. (IA)</w:t>
      </w:r>
    </w:p>
    <w:p w:rsidR="00810505" w:rsidRDefault="00810505" w:rsidP="00810505">
      <w:pPr>
        <w:jc w:val="center"/>
      </w:pPr>
      <w:r>
        <w:rPr>
          <w:noProof/>
        </w:rPr>
        <w:lastRenderedPageBreak/>
        <w:drawing>
          <wp:inline distT="0" distB="0" distL="0" distR="0">
            <wp:extent cx="2790825" cy="950227"/>
            <wp:effectExtent l="190500" t="152400" r="180975" b="135623"/>
            <wp:docPr id="101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95022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B01" w:rsidRDefault="00A3392F" w:rsidP="00A3392F">
      <w:r>
        <w:t xml:space="preserve">5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bira</w:t>
      </w:r>
      <w:r>
        <w:t xml:space="preserve"> </w:t>
      </w:r>
      <w:r w:rsidRPr="00F35735">
        <w:rPr>
          <w:color w:val="4F81BD" w:themeColor="accent1"/>
        </w:rPr>
        <w:t>zaposlenog</w:t>
      </w:r>
      <w:r>
        <w:t>. (APUSO)</w:t>
      </w:r>
    </w:p>
    <w:p w:rsidR="00B70B01" w:rsidRDefault="00810505" w:rsidP="00810505">
      <w:pPr>
        <w:jc w:val="center"/>
      </w:pPr>
      <w:r>
        <w:rPr>
          <w:noProof/>
        </w:rPr>
        <w:drawing>
          <wp:inline distT="0" distB="0" distL="0" distR="0">
            <wp:extent cx="3193170" cy="2524125"/>
            <wp:effectExtent l="190500" t="152400" r="178680" b="142875"/>
            <wp:docPr id="102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170" cy="25241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6.  </w:t>
      </w:r>
      <w:r w:rsidRPr="00F35735">
        <w:rPr>
          <w:color w:val="C00000"/>
        </w:rPr>
        <w:t>Službenik</w:t>
      </w:r>
      <w:r>
        <w:t xml:space="preserve"> </w:t>
      </w:r>
      <w:r w:rsidRPr="00F35735">
        <w:rPr>
          <w:b/>
        </w:rPr>
        <w:t>poziva</w:t>
      </w:r>
      <w:r>
        <w:t xml:space="preserve"> </w:t>
      </w:r>
      <w:r w:rsidRPr="00F35735">
        <w:rPr>
          <w:color w:val="00B050"/>
        </w:rPr>
        <w:t>sistem</w:t>
      </w:r>
      <w:r>
        <w:t xml:space="preserve"> da nađe sve podatke o izabranom </w:t>
      </w:r>
      <w:r w:rsidRPr="00F35735">
        <w:rPr>
          <w:color w:val="4F81BD" w:themeColor="accent1"/>
        </w:rPr>
        <w:t>zaposlenom</w:t>
      </w:r>
      <w:r>
        <w:t>.(APSO)</w:t>
      </w:r>
      <w:r w:rsidR="00B70B01">
        <w:br/>
      </w:r>
      <w:r w:rsidR="00810505" w:rsidRPr="000C672D">
        <w:rPr>
          <w:i/>
          <w:u w:val="single"/>
        </w:rPr>
        <w:t>Opis akcije</w:t>
      </w:r>
      <w:r w:rsidR="00810505">
        <w:rPr>
          <w:i/>
        </w:rPr>
        <w:t>: Nakon izabranog zaposlenog iz tabele, službenik klikom na dugme „Prikazi detalje“ poziva sistemsku operaciju PronadjiZaposlenog(Zaposleni).</w:t>
      </w:r>
      <w:r>
        <w:br/>
        <w:t xml:space="preserve">7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traži</w:t>
      </w:r>
      <w:r>
        <w:t xml:space="preserve"> podatke o izabranom </w:t>
      </w:r>
      <w:r w:rsidRPr="00F35735">
        <w:rPr>
          <w:color w:val="4F81BD" w:themeColor="accent1"/>
        </w:rPr>
        <w:t>zaposlenom</w:t>
      </w:r>
      <w:r>
        <w:t>.(SO)</w:t>
      </w:r>
      <w:r>
        <w:br/>
        <w:t xml:space="preserve">8.  </w:t>
      </w:r>
      <w:r w:rsidRPr="00F35735">
        <w:rPr>
          <w:color w:val="00B050"/>
        </w:rPr>
        <w:t>Sistem</w:t>
      </w:r>
      <w:r>
        <w:t xml:space="preserve"> </w:t>
      </w:r>
      <w:r w:rsidRPr="00F35735">
        <w:rPr>
          <w:b/>
        </w:rPr>
        <w:t>prikazuje</w:t>
      </w:r>
      <w:r>
        <w:t xml:space="preserve"> </w:t>
      </w:r>
      <w:r w:rsidRPr="00F35735">
        <w:rPr>
          <w:color w:val="C00000"/>
        </w:rPr>
        <w:t>službeniku</w:t>
      </w:r>
      <w:r>
        <w:t xml:space="preserve"> sve podatke o </w:t>
      </w:r>
      <w:r w:rsidRPr="00F35735">
        <w:rPr>
          <w:color w:val="4F81BD" w:themeColor="accent1"/>
        </w:rPr>
        <w:t>zaposlenom</w:t>
      </w:r>
      <w:r w:rsidRPr="00F35735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>
        <w:rPr>
          <w:color w:val="4F81BD" w:themeColor="accent1"/>
        </w:rPr>
        <w:t>zaposlenom</w:t>
      </w:r>
      <w:r>
        <w:t>“. (IA)</w:t>
      </w:r>
    </w:p>
    <w:p w:rsidR="00810505" w:rsidRDefault="00810505" w:rsidP="00810505">
      <w:pPr>
        <w:jc w:val="center"/>
      </w:pPr>
      <w:r>
        <w:rPr>
          <w:noProof/>
        </w:rPr>
        <w:drawing>
          <wp:inline distT="0" distB="0" distL="0" distR="0">
            <wp:extent cx="2590800" cy="1025362"/>
            <wp:effectExtent l="190500" t="152400" r="171450" b="136688"/>
            <wp:docPr id="103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02536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10505" w:rsidRDefault="00810505" w:rsidP="00810505">
      <w:pPr>
        <w:jc w:val="center"/>
      </w:pPr>
      <w:r>
        <w:rPr>
          <w:noProof/>
        </w:rPr>
        <w:lastRenderedPageBreak/>
        <w:drawing>
          <wp:inline distT="0" distB="0" distL="0" distR="0">
            <wp:extent cx="3086100" cy="4013863"/>
            <wp:effectExtent l="190500" t="152400" r="171450" b="139037"/>
            <wp:docPr id="104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01386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70B01" w:rsidRDefault="00A3392F" w:rsidP="00A3392F">
      <w:r w:rsidRPr="003F50B3">
        <w:rPr>
          <w:b/>
        </w:rPr>
        <w:t>Alternativna scenarija</w:t>
      </w:r>
      <w:r>
        <w:br/>
        <w:t xml:space="preserve">4.1. Ukoliko </w:t>
      </w:r>
      <w:r w:rsidRPr="00F35735">
        <w:rPr>
          <w:color w:val="00B050"/>
        </w:rPr>
        <w:t>sistem</w:t>
      </w:r>
      <w:r>
        <w:t xml:space="preserve"> ne može da nađe nijednog </w:t>
      </w:r>
      <w:r w:rsidRPr="00F35735">
        <w:rPr>
          <w:color w:val="4F81BD" w:themeColor="accent1"/>
        </w:rPr>
        <w:t>zaposlenog</w:t>
      </w:r>
      <w:r>
        <w:t xml:space="preserve"> on prikazuje </w:t>
      </w:r>
      <w:r w:rsidRPr="00F35735">
        <w:rPr>
          <w:color w:val="C00000"/>
        </w:rPr>
        <w:t>službeniku</w:t>
      </w:r>
      <w:r>
        <w:t xml:space="preserve"> poruku: “</w:t>
      </w:r>
      <w:r w:rsidRPr="00F35735">
        <w:rPr>
          <w:color w:val="00B050"/>
        </w:rPr>
        <w:t>Sistem</w:t>
      </w:r>
      <w:r>
        <w:t xml:space="preserve"> ne može da nađe </w:t>
      </w:r>
      <w:r w:rsidRPr="00F35735">
        <w:rPr>
          <w:color w:val="4F81BD" w:themeColor="accent1"/>
        </w:rPr>
        <w:t>zaposlenog</w:t>
      </w:r>
      <w:r>
        <w:t xml:space="preserve"> po zadatoj vrednosti”. Prekida se izvršenje scenarija. (IA)</w:t>
      </w:r>
    </w:p>
    <w:p w:rsidR="00B70B01" w:rsidRDefault="00810505" w:rsidP="00810505">
      <w:pPr>
        <w:jc w:val="center"/>
      </w:pPr>
      <w:r>
        <w:rPr>
          <w:noProof/>
        </w:rPr>
        <w:drawing>
          <wp:inline distT="0" distB="0" distL="0" distR="0">
            <wp:extent cx="2867025" cy="899869"/>
            <wp:effectExtent l="190500" t="152400" r="180975" b="128831"/>
            <wp:docPr id="105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89986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8.1  Ukoliko </w:t>
      </w:r>
      <w:r w:rsidRPr="00F35735">
        <w:rPr>
          <w:color w:val="00B050"/>
        </w:rPr>
        <w:t>sistem</w:t>
      </w:r>
      <w:r>
        <w:t xml:space="preserve"> ne može da nađe podatke o </w:t>
      </w:r>
      <w:r w:rsidRPr="00F35735">
        <w:rPr>
          <w:color w:val="4F81BD" w:themeColor="accent1"/>
        </w:rPr>
        <w:t>zaposlenom</w:t>
      </w:r>
      <w:r>
        <w:t xml:space="preserve"> on prikazuje </w:t>
      </w:r>
      <w:r w:rsidRPr="00F35735">
        <w:rPr>
          <w:color w:val="C00000"/>
        </w:rPr>
        <w:t>službeniku</w:t>
      </w:r>
      <w:r>
        <w:t xml:space="preserve">  poruku: “</w:t>
      </w:r>
      <w:r w:rsidRPr="00690BCA">
        <w:rPr>
          <w:color w:val="00B050"/>
        </w:rPr>
        <w:t>Sistem</w:t>
      </w:r>
      <w:r>
        <w:t xml:space="preserve"> ne može da pronađe podatke o </w:t>
      </w:r>
      <w:r>
        <w:rPr>
          <w:color w:val="4F81BD" w:themeColor="accent1"/>
        </w:rPr>
        <w:t>zaposlenom</w:t>
      </w:r>
      <w:r>
        <w:t>”. (IA)</w:t>
      </w:r>
    </w:p>
    <w:p w:rsidR="00B70B01" w:rsidRDefault="008859A9" w:rsidP="008859A9">
      <w:pPr>
        <w:jc w:val="center"/>
      </w:pPr>
      <w:r>
        <w:rPr>
          <w:noProof/>
        </w:rPr>
        <w:drawing>
          <wp:inline distT="0" distB="0" distL="0" distR="0">
            <wp:extent cx="2733675" cy="908821"/>
            <wp:effectExtent l="190500" t="152400" r="180975" b="138929"/>
            <wp:docPr id="106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90882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Pr="00F675A2" w:rsidRDefault="00A3392F" w:rsidP="0001034C">
      <w:pPr>
        <w:pStyle w:val="Heading5"/>
      </w:pPr>
      <w:r>
        <w:lastRenderedPageBreak/>
        <w:t>SK7</w:t>
      </w:r>
      <w:r w:rsidRPr="00F675A2">
        <w:t xml:space="preserve">: Slučaj korišćenja – Brisanje </w:t>
      </w:r>
      <w:r>
        <w:t>kursa</w:t>
      </w:r>
    </w:p>
    <w:p w:rsidR="00A3392F" w:rsidRDefault="00A3392F" w:rsidP="00A3392F">
      <w:r w:rsidRPr="00E93420">
        <w:rPr>
          <w:b/>
        </w:rPr>
        <w:t>Naziv SK</w:t>
      </w:r>
      <w:r w:rsidRPr="00E93420">
        <w:rPr>
          <w:b/>
        </w:rPr>
        <w:br/>
      </w:r>
      <w:r>
        <w:t xml:space="preserve">Brisanje </w:t>
      </w:r>
      <w:r w:rsidRPr="00C51FF9">
        <w:rPr>
          <w:color w:val="4F81BD" w:themeColor="accent1"/>
        </w:rPr>
        <w:t>kursa</w:t>
      </w:r>
    </w:p>
    <w:p w:rsidR="00A3392F" w:rsidRPr="00E93420" w:rsidRDefault="00A3392F" w:rsidP="00A3392F">
      <w:pPr>
        <w:rPr>
          <w:b/>
        </w:rPr>
      </w:pPr>
      <w:r w:rsidRPr="00E93420">
        <w:rPr>
          <w:b/>
        </w:rPr>
        <w:t>Aktori SK</w:t>
      </w:r>
      <w:r>
        <w:br/>
      </w:r>
      <w:r w:rsidRPr="00C51FF9">
        <w:rPr>
          <w:color w:val="C00000"/>
        </w:rPr>
        <w:t>Službenik</w:t>
      </w:r>
    </w:p>
    <w:p w:rsidR="00A3392F" w:rsidRDefault="00A3392F" w:rsidP="00A3392F">
      <w:r w:rsidRPr="00E93420">
        <w:rPr>
          <w:b/>
        </w:rPr>
        <w:t>Učesnici SK</w:t>
      </w:r>
      <w:r w:rsidRPr="00E93420">
        <w:rPr>
          <w:b/>
        </w:rPr>
        <w:br/>
      </w:r>
      <w:r w:rsidRPr="00C51FF9">
        <w:rPr>
          <w:color w:val="C00000"/>
        </w:rPr>
        <w:t>Službenik</w:t>
      </w:r>
      <w:r>
        <w:t xml:space="preserve"> i </w:t>
      </w:r>
      <w:r w:rsidRPr="0051118C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E93420">
        <w:rPr>
          <w:b/>
        </w:rPr>
        <w:t>Preduslov:</w:t>
      </w:r>
      <w:r>
        <w:t xml:space="preserve">  </w:t>
      </w:r>
      <w:r>
        <w:br/>
      </w:r>
      <w:r w:rsidRPr="0051118C">
        <w:rPr>
          <w:color w:val="00B050"/>
        </w:rPr>
        <w:t>Sistem</w:t>
      </w:r>
      <w:r>
        <w:t xml:space="preserve"> je uključen. </w:t>
      </w:r>
      <w:r w:rsidRPr="0051118C">
        <w:rPr>
          <w:color w:val="00B050"/>
        </w:rPr>
        <w:t>Sistem</w:t>
      </w:r>
      <w:r>
        <w:t xml:space="preserve"> prikazuje formu za rad sa </w:t>
      </w:r>
      <w:r w:rsidRPr="00C51FF9">
        <w:rPr>
          <w:color w:val="4F81BD" w:themeColor="accent1"/>
        </w:rPr>
        <w:t>kursom</w:t>
      </w:r>
      <w:r>
        <w:t>.</w:t>
      </w:r>
    </w:p>
    <w:p w:rsidR="0001034C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5105400" cy="2261781"/>
            <wp:effectExtent l="190500" t="152400" r="171450" b="138519"/>
            <wp:docPr id="107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22617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 w:rsidRPr="00E93420">
        <w:rPr>
          <w:b/>
        </w:rPr>
        <w:t>Osnovni scenario SK</w:t>
      </w:r>
      <w:r w:rsidRPr="00E93420">
        <w:rPr>
          <w:b/>
        </w:rPr>
        <w:br/>
      </w:r>
      <w:r>
        <w:t xml:space="preserve">1.  </w:t>
      </w:r>
      <w:r w:rsidRPr="00C51FF9">
        <w:rPr>
          <w:color w:val="C00000"/>
        </w:rPr>
        <w:t>Službenik</w:t>
      </w:r>
      <w:r>
        <w:t xml:space="preserve"> </w:t>
      </w:r>
      <w:r w:rsidRPr="0051118C">
        <w:rPr>
          <w:b/>
        </w:rPr>
        <w:t>unosi</w:t>
      </w:r>
      <w:r>
        <w:t xml:space="preserve"> vrednost po kojoj pretražuje </w:t>
      </w:r>
      <w:r w:rsidRPr="00C51FF9">
        <w:rPr>
          <w:color w:val="4F81BD" w:themeColor="accent1"/>
        </w:rPr>
        <w:t>kurs</w:t>
      </w:r>
      <w:r>
        <w:t>. (APUSO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5162550" cy="2291709"/>
            <wp:effectExtent l="190500" t="152400" r="171450" b="127641"/>
            <wp:docPr id="108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29170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>
        <w:lastRenderedPageBreak/>
        <w:t xml:space="preserve">2.  </w:t>
      </w:r>
      <w:r w:rsidRPr="00C51FF9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da nađe </w:t>
      </w:r>
      <w:r w:rsidRPr="00C51FF9">
        <w:rPr>
          <w:color w:val="4F81BD" w:themeColor="accent1"/>
        </w:rPr>
        <w:t>kurs</w:t>
      </w:r>
      <w:r>
        <w:t xml:space="preserve"> po zadatoj vrednosti. (APSO)</w:t>
      </w:r>
      <w:r w:rsidR="00D005A4">
        <w:br/>
      </w:r>
      <w:r w:rsidR="00D005A4" w:rsidRPr="000C672D">
        <w:rPr>
          <w:i/>
          <w:u w:val="single"/>
        </w:rPr>
        <w:t>Opis akcije</w:t>
      </w:r>
      <w:r w:rsidR="00D005A4">
        <w:rPr>
          <w:i/>
        </w:rPr>
        <w:t>:Službenik svakim biranjem stranog jezika ili nivoa kursa poziva sistemsku operaciju PretraziKurseve(Kurs, List&lt;Kurs&gt;).</w:t>
      </w:r>
      <w:r>
        <w:br/>
        <w:t xml:space="preserve">3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traži</w:t>
      </w:r>
      <w:r>
        <w:t xml:space="preserve"> </w:t>
      </w:r>
      <w:r w:rsidRPr="00C51FF9">
        <w:rPr>
          <w:color w:val="4F81BD" w:themeColor="accent1"/>
        </w:rPr>
        <w:t>kurs</w:t>
      </w:r>
      <w:r>
        <w:t xml:space="preserve"> po zadatoj vrednosti. (SO)</w:t>
      </w:r>
      <w:r>
        <w:br/>
        <w:t xml:space="preserve">4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C51FF9">
        <w:rPr>
          <w:color w:val="C00000"/>
        </w:rPr>
        <w:t>službeniku</w:t>
      </w:r>
      <w:r>
        <w:t xml:space="preserve"> pronađene </w:t>
      </w:r>
      <w:r w:rsidRPr="00C51FF9">
        <w:rPr>
          <w:color w:val="4F81BD" w:themeColor="accent1"/>
        </w:rPr>
        <w:t>kurseve</w:t>
      </w:r>
      <w:r w:rsidRPr="00C51FF9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 w:rsidRPr="009110B1">
        <w:rPr>
          <w:color w:val="4F81BD" w:themeColor="accent1"/>
        </w:rPr>
        <w:t>kurseve</w:t>
      </w:r>
      <w:r>
        <w:t xml:space="preserve"> po zadatoj vrednosti“. (IA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2828925" cy="1005320"/>
            <wp:effectExtent l="190500" t="152400" r="180975" b="137680"/>
            <wp:docPr id="111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0053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>
        <w:t xml:space="preserve">5.  </w:t>
      </w:r>
      <w:r w:rsidRPr="00C51FF9">
        <w:rPr>
          <w:color w:val="C00000"/>
        </w:rPr>
        <w:t>Službenik</w:t>
      </w:r>
      <w:r>
        <w:t xml:space="preserve"> </w:t>
      </w:r>
      <w:r w:rsidRPr="0051118C">
        <w:rPr>
          <w:b/>
        </w:rPr>
        <w:t>bira</w:t>
      </w:r>
      <w:r>
        <w:t xml:space="preserve"> </w:t>
      </w:r>
      <w:r w:rsidRPr="00C51FF9">
        <w:rPr>
          <w:color w:val="4F81BD" w:themeColor="accent1"/>
        </w:rPr>
        <w:t>kurs</w:t>
      </w:r>
      <w:r>
        <w:t>. (APUSO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5436111" cy="2495550"/>
            <wp:effectExtent l="190500" t="152400" r="164589" b="133350"/>
            <wp:docPr id="11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111" cy="24955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>
        <w:t xml:space="preserve">6.  </w:t>
      </w:r>
      <w:r w:rsidRPr="00C51FF9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da nađe sve podatke o izabranom </w:t>
      </w:r>
      <w:r w:rsidRPr="00C51FF9">
        <w:rPr>
          <w:color w:val="4F81BD" w:themeColor="accent1"/>
        </w:rPr>
        <w:t>kursu</w:t>
      </w:r>
      <w:r>
        <w:t>.(APSO)</w:t>
      </w:r>
      <w:r w:rsidR="00D005A4">
        <w:br/>
      </w:r>
      <w:r w:rsidR="00D005A4" w:rsidRPr="000C672D">
        <w:rPr>
          <w:i/>
          <w:u w:val="single"/>
        </w:rPr>
        <w:t>Opis akcije</w:t>
      </w:r>
      <w:r w:rsidR="00D005A4">
        <w:rPr>
          <w:i/>
        </w:rPr>
        <w:t>:Službenik klikom na dugme „Pronađi kurs“ poziva sistemsku operaciju PronadjiKurs(Kurs).</w:t>
      </w:r>
      <w:r>
        <w:br/>
        <w:t xml:space="preserve">7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traži</w:t>
      </w:r>
      <w:r>
        <w:t xml:space="preserve"> podatke o izabranom </w:t>
      </w:r>
      <w:r w:rsidRPr="00C51FF9">
        <w:rPr>
          <w:color w:val="4F81BD" w:themeColor="accent1"/>
        </w:rPr>
        <w:t>kursu</w:t>
      </w:r>
      <w:r>
        <w:t>.(SO)</w:t>
      </w:r>
      <w:r>
        <w:br/>
        <w:t xml:space="preserve">8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C51FF9">
        <w:rPr>
          <w:color w:val="C00000"/>
        </w:rPr>
        <w:t>službeniku</w:t>
      </w:r>
      <w:r>
        <w:t xml:space="preserve"> sve podatke o </w:t>
      </w:r>
      <w:r w:rsidRPr="00C51FF9">
        <w:rPr>
          <w:color w:val="4F81BD" w:themeColor="accent1"/>
        </w:rPr>
        <w:t>kursu</w:t>
      </w:r>
      <w:r w:rsidRPr="00C51FF9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 w:rsidRPr="009110B1">
        <w:rPr>
          <w:color w:val="4F81BD" w:themeColor="accent1"/>
        </w:rPr>
        <w:t>kursu</w:t>
      </w:r>
      <w:r>
        <w:t>“. (IA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2273722" cy="1000125"/>
            <wp:effectExtent l="190500" t="152400" r="164678" b="142875"/>
            <wp:docPr id="112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722" cy="10001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D005A4" w:rsidP="00D005A4">
      <w:pPr>
        <w:jc w:val="center"/>
      </w:pPr>
      <w:r w:rsidRPr="00D005A4">
        <w:rPr>
          <w:noProof/>
        </w:rPr>
        <w:lastRenderedPageBreak/>
        <w:drawing>
          <wp:inline distT="0" distB="0" distL="0" distR="0">
            <wp:extent cx="3625433" cy="4705350"/>
            <wp:effectExtent l="190500" t="152400" r="165517" b="133350"/>
            <wp:docPr id="113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433" cy="47053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9.  </w:t>
      </w:r>
      <w:r w:rsidRPr="00C51FF9">
        <w:rPr>
          <w:color w:val="C00000"/>
        </w:rPr>
        <w:t>Službenik</w:t>
      </w:r>
      <w:r>
        <w:t xml:space="preserve"> </w:t>
      </w:r>
      <w:r w:rsidRPr="0051118C">
        <w:rPr>
          <w:b/>
        </w:rPr>
        <w:t>poziva</w:t>
      </w:r>
      <w:r>
        <w:t xml:space="preserve"> </w:t>
      </w:r>
      <w:r w:rsidRPr="0051118C">
        <w:rPr>
          <w:color w:val="00B050"/>
        </w:rPr>
        <w:t>sistem</w:t>
      </w:r>
      <w:r>
        <w:t xml:space="preserve"> da obriše </w:t>
      </w:r>
      <w:r w:rsidRPr="00C51FF9">
        <w:rPr>
          <w:color w:val="4F81BD" w:themeColor="accent1"/>
        </w:rPr>
        <w:t>kurs</w:t>
      </w:r>
      <w:r>
        <w:t>. (APSO)</w:t>
      </w:r>
      <w:r w:rsidR="00D005A4">
        <w:br/>
      </w:r>
      <w:r w:rsidR="00D005A4" w:rsidRPr="000C672D">
        <w:rPr>
          <w:i/>
          <w:u w:val="single"/>
        </w:rPr>
        <w:t>Opis akcije</w:t>
      </w:r>
      <w:r w:rsidR="00D005A4">
        <w:rPr>
          <w:i/>
        </w:rPr>
        <w:t>:Službenik klikom na dugme „Obrisi“ poziva sistemsku operaciju ObrisiKurs(Kurs).</w:t>
      </w:r>
      <w:r>
        <w:br/>
        <w:t xml:space="preserve">10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briše</w:t>
      </w:r>
      <w:r>
        <w:t xml:space="preserve"> </w:t>
      </w:r>
      <w:r w:rsidRPr="00C51FF9">
        <w:rPr>
          <w:color w:val="4F81BD" w:themeColor="accent1"/>
        </w:rPr>
        <w:t>kurs</w:t>
      </w:r>
      <w:r>
        <w:t>. (SO)</w:t>
      </w:r>
      <w:r>
        <w:br/>
        <w:t xml:space="preserve">11.  </w:t>
      </w:r>
      <w:r w:rsidRPr="0051118C">
        <w:rPr>
          <w:color w:val="00B050"/>
        </w:rPr>
        <w:t>Sistem</w:t>
      </w:r>
      <w:r>
        <w:t xml:space="preserve"> </w:t>
      </w:r>
      <w:r w:rsidRPr="0051118C">
        <w:rPr>
          <w:b/>
        </w:rPr>
        <w:t>prikazuje</w:t>
      </w:r>
      <w:r>
        <w:t xml:space="preserve"> </w:t>
      </w:r>
      <w:r w:rsidRPr="00C51FF9">
        <w:rPr>
          <w:color w:val="C00000"/>
        </w:rPr>
        <w:t>službeniku</w:t>
      </w:r>
      <w:r>
        <w:t xml:space="preserve"> poruku: “</w:t>
      </w:r>
      <w:r w:rsidRPr="0051118C">
        <w:rPr>
          <w:color w:val="00B050"/>
        </w:rPr>
        <w:t>Sistem</w:t>
      </w:r>
      <w:r>
        <w:t xml:space="preserve"> je obrisao </w:t>
      </w:r>
      <w:r w:rsidRPr="00C51FF9">
        <w:rPr>
          <w:color w:val="4F81BD" w:themeColor="accent1"/>
        </w:rPr>
        <w:t>kurs</w:t>
      </w:r>
      <w:r>
        <w:t>.” (IA)</w:t>
      </w:r>
    </w:p>
    <w:p w:rsidR="00D005A4" w:rsidRDefault="00D005A4" w:rsidP="00D005A4">
      <w:pPr>
        <w:jc w:val="center"/>
      </w:pPr>
      <w:r>
        <w:rPr>
          <w:noProof/>
        </w:rPr>
        <w:drawing>
          <wp:inline distT="0" distB="0" distL="0" distR="0">
            <wp:extent cx="2181225" cy="998029"/>
            <wp:effectExtent l="190500" t="152400" r="161925" b="125921"/>
            <wp:docPr id="114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8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5309" cy="9998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 w:rsidRPr="00E93420">
        <w:rPr>
          <w:b/>
        </w:rPr>
        <w:t>Alternativna scenarija</w:t>
      </w:r>
      <w:r w:rsidRPr="00E93420">
        <w:rPr>
          <w:b/>
        </w:rPr>
        <w:br/>
      </w:r>
      <w:r>
        <w:t xml:space="preserve">4.1. Ukoliko </w:t>
      </w:r>
      <w:r w:rsidRPr="0051118C">
        <w:rPr>
          <w:color w:val="00B050"/>
        </w:rPr>
        <w:t>sistem</w:t>
      </w:r>
      <w:r>
        <w:t xml:space="preserve"> ne može da nađe </w:t>
      </w:r>
      <w:r w:rsidRPr="00C51FF9">
        <w:rPr>
          <w:color w:val="4F81BD" w:themeColor="accent1"/>
        </w:rPr>
        <w:t>kurs</w:t>
      </w:r>
      <w:r>
        <w:t xml:space="preserve"> on prikazuje </w:t>
      </w:r>
      <w:r w:rsidRPr="00C51FF9">
        <w:rPr>
          <w:color w:val="C00000"/>
        </w:rPr>
        <w:t>službeniku</w:t>
      </w:r>
      <w:r>
        <w:t xml:space="preserve"> poruku: “</w:t>
      </w:r>
      <w:r w:rsidRPr="0051118C">
        <w:rPr>
          <w:color w:val="00B050"/>
        </w:rPr>
        <w:t>Sistem</w:t>
      </w:r>
      <w:r>
        <w:t xml:space="preserve"> ne može da nađe </w:t>
      </w:r>
      <w:r w:rsidRPr="00C51FF9">
        <w:rPr>
          <w:color w:val="4F81BD" w:themeColor="accent1"/>
        </w:rPr>
        <w:t>kurs</w:t>
      </w:r>
      <w:r>
        <w:t xml:space="preserve"> po zadatoj vrednosti”. Prekida se izvršenje scenarija. (IA)</w:t>
      </w:r>
    </w:p>
    <w:p w:rsidR="00D005A4" w:rsidRDefault="00D005A4" w:rsidP="00D005A4">
      <w:pPr>
        <w:jc w:val="center"/>
      </w:pPr>
      <w:r w:rsidRPr="00D005A4">
        <w:rPr>
          <w:noProof/>
        </w:rPr>
        <w:lastRenderedPageBreak/>
        <w:drawing>
          <wp:inline distT="0" distB="0" distL="0" distR="0">
            <wp:extent cx="2819400" cy="964929"/>
            <wp:effectExtent l="190500" t="152400" r="171450" b="139971"/>
            <wp:docPr id="115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7286" cy="96762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>
        <w:t xml:space="preserve">8.1. Ukoliko </w:t>
      </w:r>
      <w:r w:rsidRPr="0051118C">
        <w:rPr>
          <w:color w:val="00B050"/>
        </w:rPr>
        <w:t>sistem</w:t>
      </w:r>
      <w:r>
        <w:t xml:space="preserve"> ne može da nađe podatke o </w:t>
      </w:r>
      <w:r w:rsidRPr="00C51FF9">
        <w:rPr>
          <w:color w:val="4F81BD" w:themeColor="accent1"/>
        </w:rPr>
        <w:t>kursu</w:t>
      </w:r>
      <w:r>
        <w:t xml:space="preserve"> on prikazuje </w:t>
      </w:r>
      <w:r w:rsidRPr="00C51FF9">
        <w:rPr>
          <w:color w:val="C00000"/>
        </w:rPr>
        <w:t>službeniku</w:t>
      </w:r>
      <w:r>
        <w:t xml:space="preserve"> poruku: “</w:t>
      </w:r>
      <w:r w:rsidRPr="0051118C">
        <w:rPr>
          <w:color w:val="00B050"/>
        </w:rPr>
        <w:t>Sistem</w:t>
      </w:r>
      <w:r>
        <w:t xml:space="preserve"> ne može da nađe</w:t>
      </w:r>
      <w:r w:rsidRPr="00C51FF9">
        <w:t xml:space="preserve"> </w:t>
      </w:r>
      <w:r>
        <w:t xml:space="preserve">podatke o </w:t>
      </w:r>
      <w:r w:rsidRPr="00C51FF9">
        <w:rPr>
          <w:color w:val="4F81BD" w:themeColor="accent1"/>
        </w:rPr>
        <w:t>kursu</w:t>
      </w:r>
      <w:r>
        <w:t>”. Prekida se izvršenje scenarija. (IA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2665730" cy="984991"/>
            <wp:effectExtent l="190500" t="152400" r="172720" b="138959"/>
            <wp:docPr id="116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796" cy="98723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11.1. Ukoliko </w:t>
      </w:r>
      <w:r w:rsidRPr="0051118C">
        <w:rPr>
          <w:color w:val="00B050"/>
        </w:rPr>
        <w:t>sistem</w:t>
      </w:r>
      <w:r>
        <w:t xml:space="preserve"> ne može da obriše </w:t>
      </w:r>
      <w:r w:rsidRPr="00C51FF9">
        <w:rPr>
          <w:color w:val="4F81BD" w:themeColor="accent1"/>
        </w:rPr>
        <w:t>kurs</w:t>
      </w:r>
      <w:r>
        <w:t xml:space="preserve"> on prikazuje </w:t>
      </w:r>
      <w:r w:rsidRPr="00C51FF9">
        <w:rPr>
          <w:color w:val="C00000"/>
        </w:rPr>
        <w:t>službeniku</w:t>
      </w:r>
      <w:r>
        <w:t xml:space="preserve"> poruku “</w:t>
      </w:r>
      <w:r w:rsidRPr="0051118C">
        <w:rPr>
          <w:color w:val="00B050"/>
        </w:rPr>
        <w:t>Sistem</w:t>
      </w:r>
      <w:r>
        <w:t xml:space="preserve"> ne može da obriše </w:t>
      </w:r>
      <w:r w:rsidRPr="00C51FF9">
        <w:rPr>
          <w:color w:val="4F81BD" w:themeColor="accent1"/>
        </w:rPr>
        <w:t>kurs</w:t>
      </w:r>
      <w:r>
        <w:t>”. (IA)</w:t>
      </w:r>
    </w:p>
    <w:p w:rsidR="00D005A4" w:rsidRDefault="00D005A4" w:rsidP="00D005A4">
      <w:pPr>
        <w:jc w:val="center"/>
      </w:pPr>
      <w:r>
        <w:rPr>
          <w:noProof/>
        </w:rPr>
        <w:drawing>
          <wp:inline distT="0" distB="0" distL="0" distR="0">
            <wp:extent cx="2181225" cy="993501"/>
            <wp:effectExtent l="190500" t="152400" r="180975" b="130449"/>
            <wp:docPr id="117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907" cy="997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1034C" w:rsidRDefault="0001034C" w:rsidP="00D005A4">
      <w:pPr>
        <w:jc w:val="center"/>
      </w:pPr>
    </w:p>
    <w:p w:rsidR="00A3392F" w:rsidRPr="00BA0585" w:rsidRDefault="00A3392F" w:rsidP="0001034C">
      <w:pPr>
        <w:pStyle w:val="Heading5"/>
      </w:pPr>
      <w:r>
        <w:t>SK8</w:t>
      </w:r>
      <w:r w:rsidRPr="00BA0585">
        <w:t xml:space="preserve">: Slučaj korišćenja – Izmena </w:t>
      </w:r>
      <w:r>
        <w:t>podataka o polazniku</w:t>
      </w:r>
    </w:p>
    <w:p w:rsidR="00A3392F" w:rsidRDefault="00A3392F" w:rsidP="00A3392F">
      <w:r w:rsidRPr="00454082">
        <w:rPr>
          <w:b/>
        </w:rPr>
        <w:t>Naziv SK</w:t>
      </w:r>
      <w:r w:rsidRPr="00454082">
        <w:rPr>
          <w:b/>
        </w:rPr>
        <w:br/>
      </w:r>
      <w:r>
        <w:t xml:space="preserve">Promena podataka o </w:t>
      </w:r>
      <w:r w:rsidRPr="00F6198E">
        <w:rPr>
          <w:color w:val="4F81BD" w:themeColor="accent1"/>
        </w:rPr>
        <w:t>polazniku</w:t>
      </w:r>
    </w:p>
    <w:p w:rsidR="00A3392F" w:rsidRDefault="00A3392F" w:rsidP="00A3392F">
      <w:r w:rsidRPr="00454082">
        <w:rPr>
          <w:b/>
        </w:rPr>
        <w:t>Aktori SK</w:t>
      </w:r>
      <w:r w:rsidRPr="00454082">
        <w:rPr>
          <w:b/>
        </w:rPr>
        <w:br/>
      </w:r>
      <w:r w:rsidRPr="00F6198E">
        <w:rPr>
          <w:color w:val="C00000"/>
        </w:rPr>
        <w:t>Službenik</w:t>
      </w:r>
      <w:r>
        <w:t xml:space="preserve"> </w:t>
      </w:r>
    </w:p>
    <w:p w:rsidR="00A3392F" w:rsidRDefault="00A3392F" w:rsidP="00A3392F">
      <w:r w:rsidRPr="00454082">
        <w:rPr>
          <w:b/>
        </w:rPr>
        <w:t>Učesnici SK</w:t>
      </w:r>
      <w:r w:rsidRPr="00454082">
        <w:rPr>
          <w:b/>
        </w:rPr>
        <w:br/>
      </w:r>
      <w:r w:rsidRPr="00F6198E">
        <w:rPr>
          <w:color w:val="C00000"/>
        </w:rPr>
        <w:t>Službenik</w:t>
      </w:r>
      <w:r>
        <w:t xml:space="preserve"> i </w:t>
      </w:r>
      <w:r w:rsidRPr="00F6198E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454082">
        <w:rPr>
          <w:b/>
        </w:rPr>
        <w:t xml:space="preserve">Preduslov: </w:t>
      </w:r>
      <w:r w:rsidRPr="00454082">
        <w:rPr>
          <w:b/>
        </w:rPr>
        <w:br/>
      </w:r>
      <w:r w:rsidRPr="00F6198E">
        <w:rPr>
          <w:color w:val="00B050"/>
        </w:rPr>
        <w:t>Sistem</w:t>
      </w:r>
      <w:r>
        <w:t xml:space="preserve"> je uključen. </w:t>
      </w:r>
      <w:r w:rsidRPr="00F6198E">
        <w:rPr>
          <w:color w:val="00B050"/>
        </w:rPr>
        <w:t>Sistem</w:t>
      </w:r>
      <w:r>
        <w:t xml:space="preserve"> prikazuje formu za rad sa </w:t>
      </w:r>
      <w:r w:rsidRPr="00F6198E">
        <w:rPr>
          <w:color w:val="4F81BD" w:themeColor="accent1"/>
        </w:rPr>
        <w:t>polaznikom</w:t>
      </w:r>
      <w:r>
        <w:t>.</w:t>
      </w:r>
    </w:p>
    <w:p w:rsidR="00D005A4" w:rsidRDefault="00D005A4" w:rsidP="00D005A4">
      <w:pPr>
        <w:jc w:val="center"/>
      </w:pPr>
      <w:r w:rsidRPr="00D005A4">
        <w:rPr>
          <w:noProof/>
        </w:rPr>
        <w:lastRenderedPageBreak/>
        <w:drawing>
          <wp:inline distT="0" distB="0" distL="0" distR="0">
            <wp:extent cx="3009900" cy="2344181"/>
            <wp:effectExtent l="190500" t="152400" r="171450" b="132319"/>
            <wp:docPr id="118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23441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005A4" w:rsidRDefault="00A3392F" w:rsidP="00A3392F">
      <w:r w:rsidRPr="00730AB0">
        <w:rPr>
          <w:b/>
        </w:rPr>
        <w:t>Osnovni scenario SK</w:t>
      </w:r>
      <w:r w:rsidRPr="00730AB0">
        <w:rPr>
          <w:b/>
        </w:rPr>
        <w:br/>
      </w:r>
      <w:r>
        <w:t xml:space="preserve">1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unosi</w:t>
      </w:r>
      <w:r>
        <w:t xml:space="preserve"> vrednost po kojoj pretražuje </w:t>
      </w:r>
      <w:r w:rsidRPr="00F6198E">
        <w:rPr>
          <w:color w:val="4F81BD" w:themeColor="accent1"/>
        </w:rPr>
        <w:t>polaznika</w:t>
      </w:r>
      <w:r>
        <w:t>. (APUSO)</w:t>
      </w:r>
    </w:p>
    <w:p w:rsidR="00D005A4" w:rsidRDefault="00D005A4" w:rsidP="00D005A4">
      <w:pPr>
        <w:jc w:val="center"/>
      </w:pPr>
      <w:r w:rsidRPr="00D005A4">
        <w:rPr>
          <w:noProof/>
        </w:rPr>
        <w:drawing>
          <wp:inline distT="0" distB="0" distL="0" distR="0">
            <wp:extent cx="3015392" cy="2390775"/>
            <wp:effectExtent l="190500" t="152400" r="165958" b="142875"/>
            <wp:docPr id="119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5392" cy="23907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2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nađe </w:t>
      </w:r>
      <w:r w:rsidRPr="00F6198E">
        <w:rPr>
          <w:color w:val="4F81BD" w:themeColor="accent1"/>
        </w:rPr>
        <w:t>polaznike</w:t>
      </w:r>
      <w:r>
        <w:t xml:space="preserve"> po zadatoj vrednosti. (APSO)</w:t>
      </w:r>
      <w:r w:rsidR="008F49A1">
        <w:br/>
      </w:r>
      <w:r w:rsidR="00D005A4" w:rsidRPr="000C672D">
        <w:rPr>
          <w:i/>
          <w:u w:val="single"/>
        </w:rPr>
        <w:t>Opis akcije</w:t>
      </w:r>
      <w:r w:rsidR="00D005A4">
        <w:rPr>
          <w:i/>
        </w:rPr>
        <w:t>: Službenik je uneo parametre za pretragu koji mogu biti deo imena, prezimena ili JMBGa. Ukoliko ne unese ništa u navedena polja, kao rezultat pretrage će dobiti sve polaznike. Službenik klikom na dugme „Pronadji“ poziva sistemsku operaciju PretraziPolaznike(Polaznik, List&lt;Polaznik&gt;).</w:t>
      </w:r>
      <w:r>
        <w:br/>
        <w:t xml:space="preserve">3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traži</w:t>
      </w:r>
      <w:r>
        <w:t xml:space="preserve"> </w:t>
      </w:r>
      <w:r w:rsidRPr="00F6198E">
        <w:rPr>
          <w:color w:val="4F81BD" w:themeColor="accent1"/>
        </w:rPr>
        <w:t>polaznika</w:t>
      </w:r>
      <w:r>
        <w:t xml:space="preserve"> po zadatoj vrednosti. (SO)</w:t>
      </w:r>
      <w:r>
        <w:br/>
        <w:t xml:space="preserve">4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rikazuje</w:t>
      </w:r>
      <w:r>
        <w:t xml:space="preserve"> </w:t>
      </w:r>
      <w:r w:rsidRPr="00F6198E">
        <w:rPr>
          <w:color w:val="C00000"/>
        </w:rPr>
        <w:t>službeniku</w:t>
      </w:r>
      <w:r>
        <w:t xml:space="preserve"> pronađene </w:t>
      </w:r>
      <w:r w:rsidRPr="00F6198E">
        <w:rPr>
          <w:color w:val="4F81BD" w:themeColor="accent1"/>
        </w:rPr>
        <w:t>polaznike</w:t>
      </w:r>
      <w:r w:rsidRPr="00CD14D9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polaznike</w:t>
      </w:r>
      <w:r>
        <w:t xml:space="preserve"> po zadatoj vrednosti“. (IA)</w:t>
      </w:r>
    </w:p>
    <w:p w:rsidR="008F49A1" w:rsidRDefault="008F49A1" w:rsidP="008F49A1">
      <w:pPr>
        <w:jc w:val="center"/>
      </w:pPr>
      <w:r w:rsidRPr="008F49A1">
        <w:rPr>
          <w:noProof/>
        </w:rPr>
        <w:lastRenderedPageBreak/>
        <w:drawing>
          <wp:inline distT="0" distB="0" distL="0" distR="0">
            <wp:extent cx="2943225" cy="1023730"/>
            <wp:effectExtent l="190500" t="152400" r="180975" b="138320"/>
            <wp:docPr id="120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0237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5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bira</w:t>
      </w:r>
      <w:r>
        <w:t xml:space="preserve"> </w:t>
      </w:r>
      <w:r w:rsidRPr="00F6198E">
        <w:rPr>
          <w:color w:val="4F81BD" w:themeColor="accent1"/>
        </w:rPr>
        <w:t>polaznika</w:t>
      </w:r>
      <w:r>
        <w:t>. (APUSO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038475" cy="2412059"/>
            <wp:effectExtent l="190500" t="152400" r="180975" b="140641"/>
            <wp:docPr id="121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241205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6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nađe sve podatke o izabranom </w:t>
      </w:r>
      <w:r w:rsidRPr="00F6198E">
        <w:rPr>
          <w:color w:val="4F81BD" w:themeColor="accent1"/>
        </w:rPr>
        <w:t>polazniku</w:t>
      </w:r>
      <w:r>
        <w:t>.(APSO)</w:t>
      </w:r>
      <w:r w:rsidR="008F49A1">
        <w:br/>
      </w:r>
      <w:r w:rsidR="008F49A1" w:rsidRPr="000C672D">
        <w:rPr>
          <w:i/>
          <w:u w:val="single"/>
        </w:rPr>
        <w:t>Opis akcije</w:t>
      </w:r>
      <w:r w:rsidR="008F49A1">
        <w:rPr>
          <w:i/>
        </w:rPr>
        <w:t>: Nakon izabranog polaznika iz tabele, službenik klikom na dugme „Prikazi detalje“ poziva sistemsku operaciju PronadjiPolaznika(Polaznik).</w:t>
      </w:r>
      <w:r>
        <w:br/>
        <w:t xml:space="preserve">7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traži</w:t>
      </w:r>
      <w:r>
        <w:t xml:space="preserve"> podatke o izabranom </w:t>
      </w:r>
      <w:r w:rsidRPr="00F6198E">
        <w:rPr>
          <w:color w:val="4F81BD" w:themeColor="accent1"/>
        </w:rPr>
        <w:t>polazniku</w:t>
      </w:r>
      <w:r>
        <w:t>.(SO)</w:t>
      </w:r>
      <w:r>
        <w:br/>
        <w:t xml:space="preserve">8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rikazuje</w:t>
      </w:r>
      <w:r>
        <w:t xml:space="preserve"> </w:t>
      </w:r>
      <w:r w:rsidRPr="00F6198E">
        <w:rPr>
          <w:color w:val="C00000"/>
        </w:rPr>
        <w:t>službeniku</w:t>
      </w:r>
      <w:r>
        <w:t xml:space="preserve"> sve podatke o </w:t>
      </w:r>
      <w:r w:rsidRPr="00F6198E">
        <w:rPr>
          <w:color w:val="4F81BD" w:themeColor="accent1"/>
        </w:rPr>
        <w:t>polazniku</w:t>
      </w:r>
      <w:r w:rsidRPr="00CD14D9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podatke o </w:t>
      </w:r>
      <w:r>
        <w:rPr>
          <w:color w:val="4F81BD" w:themeColor="accent1"/>
        </w:rPr>
        <w:t>polazniku</w:t>
      </w:r>
      <w:r>
        <w:t>“. (IA)</w:t>
      </w:r>
    </w:p>
    <w:p w:rsidR="008F49A1" w:rsidRDefault="008F49A1" w:rsidP="0001034C">
      <w:pPr>
        <w:jc w:val="center"/>
      </w:pPr>
      <w:r w:rsidRPr="008F49A1">
        <w:rPr>
          <w:noProof/>
        </w:rPr>
        <w:drawing>
          <wp:inline distT="0" distB="0" distL="0" distR="0">
            <wp:extent cx="2895600" cy="996086"/>
            <wp:effectExtent l="190500" t="152400" r="171450" b="127864"/>
            <wp:docPr id="122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99608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8F49A1" w:rsidP="008F49A1">
      <w:pPr>
        <w:jc w:val="center"/>
      </w:pPr>
      <w:r w:rsidRPr="008F49A1">
        <w:rPr>
          <w:noProof/>
        </w:rPr>
        <w:lastRenderedPageBreak/>
        <w:drawing>
          <wp:inline distT="0" distB="0" distL="0" distR="0">
            <wp:extent cx="4581525" cy="3316642"/>
            <wp:effectExtent l="190500" t="152400" r="161925" b="131408"/>
            <wp:docPr id="123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216" cy="331641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9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unosi(menja)</w:t>
      </w:r>
      <w:r>
        <w:t xml:space="preserve"> podatke o </w:t>
      </w:r>
      <w:r w:rsidRPr="00F6198E">
        <w:rPr>
          <w:color w:val="4F81BD" w:themeColor="accent1"/>
        </w:rPr>
        <w:t>polazniku</w:t>
      </w:r>
      <w:r>
        <w:t>. (APUSO)</w:t>
      </w:r>
    </w:p>
    <w:p w:rsidR="008F49A1" w:rsidRDefault="008F49A1" w:rsidP="008F49A1">
      <w:pPr>
        <w:jc w:val="center"/>
      </w:pPr>
      <w:r>
        <w:rPr>
          <w:noProof/>
        </w:rPr>
        <w:drawing>
          <wp:inline distT="0" distB="0" distL="0" distR="0">
            <wp:extent cx="4581525" cy="3362529"/>
            <wp:effectExtent l="19050" t="0" r="0" b="0"/>
            <wp:docPr id="124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8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5913" cy="336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10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kontroliše</w:t>
      </w:r>
      <w:r>
        <w:t xml:space="preserve"> da li je korektno uneo podatke o </w:t>
      </w:r>
      <w:r w:rsidRPr="00F6198E">
        <w:rPr>
          <w:color w:val="4F81BD" w:themeColor="accent1"/>
        </w:rPr>
        <w:t>polazniku</w:t>
      </w:r>
      <w:r>
        <w:t>. (ANSO)</w:t>
      </w:r>
      <w:r>
        <w:br/>
        <w:t xml:space="preserve">11.  </w:t>
      </w:r>
      <w:r w:rsidRPr="00F6198E">
        <w:rPr>
          <w:color w:val="C00000"/>
        </w:rPr>
        <w:t>Službenik</w:t>
      </w:r>
      <w:r>
        <w:t xml:space="preserve"> </w:t>
      </w:r>
      <w:r w:rsidRPr="00F6198E">
        <w:rPr>
          <w:b/>
        </w:rPr>
        <w:t>poziva</w:t>
      </w:r>
      <w:r>
        <w:t xml:space="preserve"> </w:t>
      </w:r>
      <w:r w:rsidRPr="00F6198E">
        <w:rPr>
          <w:color w:val="00B050"/>
        </w:rPr>
        <w:t>sistem</w:t>
      </w:r>
      <w:r>
        <w:t xml:space="preserve"> da zapamti podatke o </w:t>
      </w:r>
      <w:r w:rsidRPr="00F6198E">
        <w:rPr>
          <w:color w:val="4F81BD" w:themeColor="accent1"/>
        </w:rPr>
        <w:t>polazniku</w:t>
      </w:r>
      <w:r>
        <w:t>. (APSO)</w:t>
      </w:r>
      <w:r w:rsidR="008F49A1">
        <w:br/>
      </w:r>
      <w:r w:rsidR="008F49A1" w:rsidRPr="000C672D">
        <w:rPr>
          <w:i/>
          <w:u w:val="single"/>
        </w:rPr>
        <w:t>Opis akcije</w:t>
      </w:r>
      <w:r w:rsidR="008F49A1">
        <w:rPr>
          <w:i/>
        </w:rPr>
        <w:t>:Službenik klikom na dugme “Sačuvaj” poziva sistemsku operaciju ZapamtiPolaznika(Polaznik).</w:t>
      </w:r>
      <w:r>
        <w:br/>
      </w:r>
      <w:r>
        <w:lastRenderedPageBreak/>
        <w:t xml:space="preserve">12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amti</w:t>
      </w:r>
      <w:r>
        <w:t xml:space="preserve"> podatke o </w:t>
      </w:r>
      <w:r w:rsidRPr="00F6198E">
        <w:rPr>
          <w:color w:val="4F81BD" w:themeColor="accent1"/>
        </w:rPr>
        <w:t>polazniku</w:t>
      </w:r>
      <w:r>
        <w:t>. (SO)</w:t>
      </w:r>
      <w:r>
        <w:br/>
        <w:t xml:space="preserve">13.  </w:t>
      </w:r>
      <w:r w:rsidRPr="00F6198E">
        <w:rPr>
          <w:color w:val="00B050"/>
        </w:rPr>
        <w:t>Sistem</w:t>
      </w:r>
      <w:r>
        <w:t xml:space="preserve"> </w:t>
      </w:r>
      <w:r w:rsidRPr="00F6198E">
        <w:rPr>
          <w:b/>
        </w:rPr>
        <w:t>prikazuje</w:t>
      </w:r>
      <w:r>
        <w:t xml:space="preserve"> </w:t>
      </w:r>
      <w:r w:rsidRPr="00F6198E">
        <w:rPr>
          <w:color w:val="C00000"/>
        </w:rPr>
        <w:t>službeniku</w:t>
      </w:r>
      <w:r>
        <w:t xml:space="preserve"> zapamćenog </w:t>
      </w:r>
      <w:r w:rsidRPr="00F6198E">
        <w:rPr>
          <w:color w:val="4F81BD" w:themeColor="accent1"/>
        </w:rPr>
        <w:t>polaznika</w:t>
      </w:r>
      <w:r w:rsidRPr="00CD14D9">
        <w:t xml:space="preserve"> </w:t>
      </w:r>
      <w:r>
        <w:t>i poruku: “</w:t>
      </w:r>
      <w:r w:rsidRPr="00F6198E">
        <w:rPr>
          <w:color w:val="00B050"/>
        </w:rPr>
        <w:t>Sistem</w:t>
      </w:r>
      <w:r>
        <w:t xml:space="preserve"> je zapamtio </w:t>
      </w:r>
      <w:r w:rsidRPr="005C3A39">
        <w:rPr>
          <w:color w:val="4F81BD" w:themeColor="accent1"/>
        </w:rPr>
        <w:t>polaznika</w:t>
      </w:r>
      <w:r>
        <w:t>”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371725" cy="986944"/>
            <wp:effectExtent l="190500" t="152400" r="180975" b="137006"/>
            <wp:docPr id="125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98694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 w:rsidRPr="00730AB0">
        <w:rPr>
          <w:b/>
        </w:rPr>
        <w:t>Alternativna scenarija</w:t>
      </w:r>
      <w:r>
        <w:rPr>
          <w:b/>
        </w:rPr>
        <w:br/>
      </w:r>
      <w:r>
        <w:t xml:space="preserve">4.1. Ukoliko </w:t>
      </w:r>
      <w:r w:rsidRPr="00F6198E">
        <w:rPr>
          <w:color w:val="00B050"/>
        </w:rPr>
        <w:t>sistem</w:t>
      </w:r>
      <w:r>
        <w:t xml:space="preserve"> ne može da nađe nijednog </w:t>
      </w:r>
      <w:r w:rsidRPr="00F6198E">
        <w:rPr>
          <w:color w:val="4F81BD" w:themeColor="accent1"/>
        </w:rPr>
        <w:t>polaznika</w:t>
      </w:r>
      <w:r>
        <w:t xml:space="preserve"> on prikazuje </w:t>
      </w:r>
      <w:r w:rsidRPr="00F6198E">
        <w:rPr>
          <w:color w:val="C00000"/>
        </w:rPr>
        <w:t>službeniku</w:t>
      </w:r>
      <w:r>
        <w:t xml:space="preserve"> poruku: “</w:t>
      </w:r>
      <w:r w:rsidRPr="00F6198E">
        <w:rPr>
          <w:color w:val="00B050"/>
        </w:rPr>
        <w:t>Sistem</w:t>
      </w:r>
      <w:r>
        <w:t xml:space="preserve"> ne može da nađe </w:t>
      </w:r>
      <w:r w:rsidRPr="00F6198E">
        <w:rPr>
          <w:color w:val="4F81BD" w:themeColor="accent1"/>
        </w:rPr>
        <w:t>polaznika</w:t>
      </w:r>
      <w:r>
        <w:t xml:space="preserve"> po zadatoj vrednosti”. Prekida se izvršenje scenarija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162300" cy="996556"/>
            <wp:effectExtent l="190500" t="152400" r="171450" b="127394"/>
            <wp:docPr id="12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9965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8.1. Ukoliko </w:t>
      </w:r>
      <w:r w:rsidRPr="00F6198E">
        <w:rPr>
          <w:color w:val="00B050"/>
        </w:rPr>
        <w:t>sistem</w:t>
      </w:r>
      <w:r>
        <w:t xml:space="preserve"> ne može da nađe podatke o </w:t>
      </w:r>
      <w:r w:rsidRPr="00F6198E">
        <w:rPr>
          <w:color w:val="4F81BD" w:themeColor="accent1"/>
        </w:rPr>
        <w:t>polazniku</w:t>
      </w:r>
      <w:r>
        <w:t xml:space="preserve"> on prikazuje </w:t>
      </w:r>
      <w:r w:rsidRPr="00F6198E">
        <w:rPr>
          <w:color w:val="C00000"/>
        </w:rPr>
        <w:t>službeniku</w:t>
      </w:r>
      <w:r>
        <w:t xml:space="preserve"> poruku: “</w:t>
      </w:r>
      <w:r w:rsidRPr="00F6198E">
        <w:rPr>
          <w:color w:val="00B050"/>
        </w:rPr>
        <w:t>Sistem</w:t>
      </w:r>
      <w:r>
        <w:t xml:space="preserve"> ne može da nađe podatke o </w:t>
      </w:r>
      <w:r w:rsidRPr="00F6198E">
        <w:rPr>
          <w:color w:val="4F81BD" w:themeColor="accent1"/>
        </w:rPr>
        <w:t>polazniku</w:t>
      </w:r>
      <w:r>
        <w:t>”.</w:t>
      </w:r>
      <w:r w:rsidRPr="006C0251">
        <w:t xml:space="preserve"> </w:t>
      </w:r>
      <w:r>
        <w:t>Prekida se izvršenje scenarija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962275" cy="1039251"/>
            <wp:effectExtent l="190500" t="152400" r="180975" b="141849"/>
            <wp:docPr id="130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03925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13.1. Ukoliko </w:t>
      </w:r>
      <w:r w:rsidRPr="00F6198E">
        <w:rPr>
          <w:color w:val="00B050"/>
        </w:rPr>
        <w:t>sistem</w:t>
      </w:r>
      <w:r>
        <w:t xml:space="preserve"> ne može da zapamti podatke o </w:t>
      </w:r>
      <w:r w:rsidRPr="00F6198E">
        <w:rPr>
          <w:color w:val="4F81BD" w:themeColor="accent1"/>
        </w:rPr>
        <w:t>polazniku</w:t>
      </w:r>
      <w:r>
        <w:t xml:space="preserve"> on prikazuje </w:t>
      </w:r>
      <w:r w:rsidRPr="00F6198E">
        <w:rPr>
          <w:color w:val="C00000"/>
        </w:rPr>
        <w:t>službeniku</w:t>
      </w:r>
      <w:r>
        <w:t xml:space="preserve"> poruku: “</w:t>
      </w:r>
      <w:r w:rsidRPr="00F6198E">
        <w:rPr>
          <w:color w:val="00B050"/>
        </w:rPr>
        <w:t>Sistem</w:t>
      </w:r>
      <w:r>
        <w:t xml:space="preserve"> ne može da zapamti </w:t>
      </w:r>
      <w:r w:rsidRPr="00F6198E">
        <w:rPr>
          <w:color w:val="4F81BD" w:themeColor="accent1"/>
        </w:rPr>
        <w:t>polaznika</w:t>
      </w:r>
      <w:r>
        <w:t>”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800350" cy="1001242"/>
            <wp:effectExtent l="190500" t="152400" r="171450" b="141758"/>
            <wp:docPr id="126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100124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Pr="00BA0585" w:rsidRDefault="00A3392F" w:rsidP="0001034C">
      <w:pPr>
        <w:pStyle w:val="Heading5"/>
      </w:pPr>
      <w:r>
        <w:lastRenderedPageBreak/>
        <w:t>SK9</w:t>
      </w:r>
      <w:r w:rsidRPr="00BA0585">
        <w:t xml:space="preserve">: Slučaj korišćenja – Izmena </w:t>
      </w:r>
      <w:r>
        <w:t>podataka o zaposlenom</w:t>
      </w:r>
    </w:p>
    <w:p w:rsidR="00A3392F" w:rsidRDefault="00A3392F" w:rsidP="00A3392F">
      <w:r w:rsidRPr="00454082">
        <w:rPr>
          <w:b/>
        </w:rPr>
        <w:t>Naziv SK</w:t>
      </w:r>
      <w:r w:rsidRPr="00454082">
        <w:rPr>
          <w:b/>
        </w:rPr>
        <w:br/>
      </w:r>
      <w:r>
        <w:t xml:space="preserve">Promena podataka o </w:t>
      </w:r>
      <w:r w:rsidRPr="008563F7">
        <w:rPr>
          <w:color w:val="4F81BD" w:themeColor="accent1"/>
        </w:rPr>
        <w:t>zaposlenom</w:t>
      </w:r>
    </w:p>
    <w:p w:rsidR="00A3392F" w:rsidRDefault="00A3392F" w:rsidP="00A3392F">
      <w:r w:rsidRPr="00454082">
        <w:rPr>
          <w:b/>
        </w:rPr>
        <w:t>Aktori SK</w:t>
      </w:r>
      <w:r w:rsidRPr="00454082">
        <w:rPr>
          <w:b/>
        </w:rPr>
        <w:br/>
      </w:r>
      <w:r w:rsidRPr="008563F7">
        <w:rPr>
          <w:color w:val="C00000"/>
        </w:rPr>
        <w:t>Službenik</w:t>
      </w:r>
      <w:r>
        <w:t xml:space="preserve"> </w:t>
      </w:r>
    </w:p>
    <w:p w:rsidR="00A3392F" w:rsidRDefault="00A3392F" w:rsidP="00A3392F">
      <w:r w:rsidRPr="00454082">
        <w:rPr>
          <w:b/>
        </w:rPr>
        <w:t>Učesnici SK</w:t>
      </w:r>
      <w:r w:rsidRPr="00454082">
        <w:rPr>
          <w:b/>
        </w:rPr>
        <w:br/>
      </w:r>
      <w:r w:rsidRPr="008563F7">
        <w:rPr>
          <w:color w:val="C00000"/>
        </w:rPr>
        <w:t>Službenik</w:t>
      </w:r>
      <w:r>
        <w:t xml:space="preserve"> i </w:t>
      </w:r>
      <w:r w:rsidRPr="008563F7">
        <w:rPr>
          <w:color w:val="00B050"/>
        </w:rPr>
        <w:t>sistem</w:t>
      </w:r>
      <w:r>
        <w:t xml:space="preserve"> (program)</w:t>
      </w:r>
    </w:p>
    <w:p w:rsidR="00A3392F" w:rsidRDefault="00A3392F" w:rsidP="00A3392F">
      <w:r w:rsidRPr="00454082">
        <w:rPr>
          <w:b/>
        </w:rPr>
        <w:t xml:space="preserve">Preduslov: </w:t>
      </w:r>
      <w:r w:rsidRPr="00454082">
        <w:rPr>
          <w:b/>
        </w:rPr>
        <w:br/>
      </w:r>
      <w:r w:rsidRPr="008563F7">
        <w:rPr>
          <w:color w:val="00B050"/>
        </w:rPr>
        <w:t>Sistem</w:t>
      </w:r>
      <w:r>
        <w:t xml:space="preserve"> je uključen. </w:t>
      </w:r>
      <w:r w:rsidRPr="008563F7">
        <w:rPr>
          <w:color w:val="00B050"/>
        </w:rPr>
        <w:t>Sistem</w:t>
      </w:r>
      <w:r>
        <w:t xml:space="preserve"> prikazuje formu za rad sa </w:t>
      </w:r>
      <w:r w:rsidRPr="008563F7">
        <w:rPr>
          <w:color w:val="4F81BD" w:themeColor="accent1"/>
        </w:rPr>
        <w:t>zaposlenim</w:t>
      </w:r>
      <w:r>
        <w:t>.</w:t>
      </w:r>
    </w:p>
    <w:p w:rsidR="0001034C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924175" cy="2300536"/>
            <wp:effectExtent l="190500" t="152400" r="180975" b="137864"/>
            <wp:docPr id="13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30053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 w:rsidRPr="00730AB0">
        <w:rPr>
          <w:b/>
        </w:rPr>
        <w:t>Osnovni scenario SK</w:t>
      </w:r>
      <w:r w:rsidRPr="00730AB0">
        <w:rPr>
          <w:b/>
        </w:rPr>
        <w:br/>
      </w:r>
      <w:r>
        <w:t xml:space="preserve">1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unosi</w:t>
      </w:r>
      <w:r>
        <w:t xml:space="preserve"> vrednost po kojoj pretražuje </w:t>
      </w:r>
      <w:r w:rsidRPr="008563F7">
        <w:rPr>
          <w:color w:val="4F81BD" w:themeColor="accent1"/>
        </w:rPr>
        <w:t>zaposlene</w:t>
      </w:r>
      <w:r>
        <w:t>. (APUSO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019425" cy="2389782"/>
            <wp:effectExtent l="190500" t="152400" r="180975" b="124818"/>
            <wp:docPr id="13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238978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lastRenderedPageBreak/>
        <w:t xml:space="preserve">2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poziva</w:t>
      </w:r>
      <w:r>
        <w:t xml:space="preserve"> </w:t>
      </w:r>
      <w:r w:rsidRPr="008563F7">
        <w:rPr>
          <w:color w:val="00B050"/>
        </w:rPr>
        <w:t>sistem</w:t>
      </w:r>
      <w:r>
        <w:t xml:space="preserve"> da nađe </w:t>
      </w:r>
      <w:r w:rsidRPr="008563F7">
        <w:rPr>
          <w:color w:val="4F81BD" w:themeColor="accent1"/>
        </w:rPr>
        <w:t>zaposlene</w:t>
      </w:r>
      <w:r>
        <w:t xml:space="preserve"> po zadatoj vrednosti. (APSO)</w:t>
      </w:r>
      <w:r w:rsidR="008F49A1">
        <w:br/>
      </w:r>
      <w:r w:rsidR="008F49A1" w:rsidRPr="000C672D">
        <w:rPr>
          <w:i/>
          <w:u w:val="single"/>
        </w:rPr>
        <w:t>Opis akcije</w:t>
      </w:r>
      <w:r w:rsidR="008F49A1">
        <w:rPr>
          <w:i/>
        </w:rPr>
        <w:t>: Službenik je uneo parametre za pretragu koji mogu biti deo imena, prezimena ili JMBGa. Ukoliko ne unese ništa u navedena polja, kao rezultat pretrage će dobiti sve zaposlene. Službenik klikom na dugme „Pronadji“ poziva sistemsku operaciju PretraziZaposlene(Zaposleni, List&lt;Zaposleni&gt;).</w:t>
      </w:r>
      <w:r>
        <w:br/>
        <w:t xml:space="preserve">3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traži</w:t>
      </w:r>
      <w:r>
        <w:t xml:space="preserve"> </w:t>
      </w:r>
      <w:r w:rsidRPr="008563F7">
        <w:rPr>
          <w:color w:val="4F81BD" w:themeColor="accent1"/>
        </w:rPr>
        <w:t>zaposlene</w:t>
      </w:r>
      <w:r>
        <w:t xml:space="preserve"> po zadatoj vrednosti. (SO)</w:t>
      </w:r>
      <w:r>
        <w:br/>
        <w:t xml:space="preserve">4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pronađene </w:t>
      </w:r>
      <w:r w:rsidRPr="008563F7">
        <w:rPr>
          <w:color w:val="4F81BD" w:themeColor="accent1"/>
        </w:rPr>
        <w:t>zaposlene</w:t>
      </w:r>
      <w:r w:rsidRPr="008563F7">
        <w:t xml:space="preserve"> </w:t>
      </w:r>
      <w:r>
        <w:t>i poruku: „</w:t>
      </w:r>
      <w:r w:rsidRPr="009110B1">
        <w:rPr>
          <w:color w:val="00B050"/>
        </w:rPr>
        <w:t>Sistem</w:t>
      </w:r>
      <w:r>
        <w:t xml:space="preserve"> je pronašao </w:t>
      </w:r>
      <w:r>
        <w:rPr>
          <w:color w:val="4F81BD" w:themeColor="accent1"/>
        </w:rPr>
        <w:t>zaposlene</w:t>
      </w:r>
      <w:r>
        <w:t xml:space="preserve"> po zadatoj vrednosti“. (IA)</w:t>
      </w:r>
    </w:p>
    <w:p w:rsidR="0001034C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790825" cy="950227"/>
            <wp:effectExtent l="190500" t="152400" r="180975" b="135623"/>
            <wp:docPr id="13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95022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5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bira</w:t>
      </w:r>
      <w:r>
        <w:t xml:space="preserve"> </w:t>
      </w:r>
      <w:r w:rsidRPr="008563F7">
        <w:rPr>
          <w:color w:val="4F81BD" w:themeColor="accent1"/>
        </w:rPr>
        <w:t>zaposlenog</w:t>
      </w:r>
      <w:r>
        <w:t>. (APUSO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886075" cy="2281374"/>
            <wp:effectExtent l="190500" t="152400" r="180975" b="137976"/>
            <wp:docPr id="13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28137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8F49A1" w:rsidP="00A3392F">
      <w:r>
        <w:t xml:space="preserve"> </w:t>
      </w:r>
      <w:r w:rsidR="00A3392F">
        <w:t xml:space="preserve">6.  </w:t>
      </w:r>
      <w:r w:rsidR="00A3392F" w:rsidRPr="008563F7">
        <w:rPr>
          <w:color w:val="C00000"/>
        </w:rPr>
        <w:t>Službenik</w:t>
      </w:r>
      <w:r w:rsidR="00A3392F">
        <w:t xml:space="preserve"> </w:t>
      </w:r>
      <w:r w:rsidR="00A3392F" w:rsidRPr="008563F7">
        <w:rPr>
          <w:b/>
        </w:rPr>
        <w:t>poziva</w:t>
      </w:r>
      <w:r w:rsidR="00A3392F">
        <w:t xml:space="preserve"> </w:t>
      </w:r>
      <w:r w:rsidR="00A3392F" w:rsidRPr="008563F7">
        <w:rPr>
          <w:color w:val="00B050"/>
        </w:rPr>
        <w:t>sistem</w:t>
      </w:r>
      <w:r w:rsidR="00A3392F">
        <w:t xml:space="preserve"> da nađe sve podatke o izabranom </w:t>
      </w:r>
      <w:r w:rsidR="00A3392F" w:rsidRPr="008563F7">
        <w:rPr>
          <w:color w:val="4F81BD" w:themeColor="accent1"/>
        </w:rPr>
        <w:t>zaposlenom</w:t>
      </w:r>
      <w:r w:rsidR="00A3392F">
        <w:t>.(APSO)</w:t>
      </w:r>
      <w:r>
        <w:br/>
      </w:r>
      <w:r w:rsidRPr="000C672D">
        <w:rPr>
          <w:i/>
          <w:u w:val="single"/>
        </w:rPr>
        <w:t>Opis akcije</w:t>
      </w:r>
      <w:r>
        <w:rPr>
          <w:i/>
        </w:rPr>
        <w:t>: Nakon izabranog zaposlenog iz tabele, službenik klikom na dugme „Prikazi detalje“ poziva sistemsku operaciju PronadjiZaposlenog(Zaposleni).</w:t>
      </w:r>
      <w:r w:rsidR="00A3392F">
        <w:br/>
        <w:t xml:space="preserve">7.  </w:t>
      </w:r>
      <w:r w:rsidR="00A3392F" w:rsidRPr="008563F7">
        <w:rPr>
          <w:color w:val="00B050"/>
        </w:rPr>
        <w:t>Sistem</w:t>
      </w:r>
      <w:r w:rsidR="00A3392F">
        <w:t xml:space="preserve"> </w:t>
      </w:r>
      <w:r w:rsidR="00A3392F" w:rsidRPr="008563F7">
        <w:rPr>
          <w:b/>
        </w:rPr>
        <w:t>traži</w:t>
      </w:r>
      <w:r w:rsidR="00A3392F">
        <w:t xml:space="preserve"> podatke o izabranom </w:t>
      </w:r>
      <w:r w:rsidR="00A3392F" w:rsidRPr="008563F7">
        <w:rPr>
          <w:color w:val="4F81BD" w:themeColor="accent1"/>
        </w:rPr>
        <w:t>zaposlenom</w:t>
      </w:r>
      <w:r w:rsidR="00A3392F">
        <w:t>.(SO)</w:t>
      </w:r>
      <w:r w:rsidR="00A3392F">
        <w:br/>
        <w:t xml:space="preserve">8.  </w:t>
      </w:r>
      <w:r w:rsidR="00A3392F" w:rsidRPr="008563F7">
        <w:rPr>
          <w:color w:val="00B050"/>
        </w:rPr>
        <w:t>Sistem</w:t>
      </w:r>
      <w:r w:rsidR="00A3392F">
        <w:t xml:space="preserve"> </w:t>
      </w:r>
      <w:r w:rsidR="00A3392F" w:rsidRPr="008563F7">
        <w:rPr>
          <w:b/>
        </w:rPr>
        <w:t>prikazuje</w:t>
      </w:r>
      <w:r w:rsidR="00A3392F">
        <w:t xml:space="preserve"> </w:t>
      </w:r>
      <w:r w:rsidR="00A3392F" w:rsidRPr="008563F7">
        <w:rPr>
          <w:color w:val="C00000"/>
        </w:rPr>
        <w:t>službeniku</w:t>
      </w:r>
      <w:r w:rsidR="00A3392F">
        <w:t xml:space="preserve"> sve podatke o </w:t>
      </w:r>
      <w:r w:rsidR="00A3392F" w:rsidRPr="008563F7">
        <w:rPr>
          <w:color w:val="4F81BD" w:themeColor="accent1"/>
        </w:rPr>
        <w:t>zaposlenom</w:t>
      </w:r>
      <w:r w:rsidR="00A3392F" w:rsidRPr="008563F7">
        <w:t xml:space="preserve"> </w:t>
      </w:r>
      <w:r w:rsidR="00A3392F">
        <w:t>i poruku: „</w:t>
      </w:r>
      <w:r w:rsidR="00A3392F" w:rsidRPr="009110B1">
        <w:rPr>
          <w:color w:val="00B050"/>
        </w:rPr>
        <w:t>Sistem</w:t>
      </w:r>
      <w:r w:rsidR="00A3392F">
        <w:t xml:space="preserve"> je pronašao podatke o </w:t>
      </w:r>
      <w:r w:rsidR="00A3392F">
        <w:rPr>
          <w:color w:val="4F81BD" w:themeColor="accent1"/>
        </w:rPr>
        <w:t>zaposlenom</w:t>
      </w:r>
      <w:r w:rsidR="00A3392F">
        <w:t>“. (IA)</w:t>
      </w:r>
    </w:p>
    <w:p w:rsidR="008F49A1" w:rsidRDefault="008F49A1" w:rsidP="008F49A1">
      <w:pPr>
        <w:jc w:val="center"/>
      </w:pPr>
      <w:r w:rsidRPr="008F49A1">
        <w:rPr>
          <w:noProof/>
        </w:rPr>
        <w:lastRenderedPageBreak/>
        <w:drawing>
          <wp:inline distT="0" distB="0" distL="0" distR="0">
            <wp:extent cx="2609850" cy="1032901"/>
            <wp:effectExtent l="190500" t="152400" r="171450" b="129149"/>
            <wp:docPr id="13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03290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552825" cy="4620898"/>
            <wp:effectExtent l="190500" t="152400" r="180975" b="141602"/>
            <wp:docPr id="13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8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46208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9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unosi(menja)</w:t>
      </w:r>
      <w:r>
        <w:t xml:space="preserve"> podatke o </w:t>
      </w:r>
      <w:r w:rsidRPr="008563F7">
        <w:rPr>
          <w:color w:val="4F81BD" w:themeColor="accent1"/>
        </w:rPr>
        <w:t>zaposlenom</w:t>
      </w:r>
      <w:r>
        <w:t>. (APUSO)</w:t>
      </w:r>
    </w:p>
    <w:p w:rsidR="008F49A1" w:rsidRDefault="008F49A1" w:rsidP="008F49A1">
      <w:pPr>
        <w:jc w:val="center"/>
      </w:pPr>
      <w:r>
        <w:rPr>
          <w:noProof/>
        </w:rPr>
        <w:lastRenderedPageBreak/>
        <w:drawing>
          <wp:inline distT="0" distB="0" distL="0" distR="0">
            <wp:extent cx="3474445" cy="4524375"/>
            <wp:effectExtent l="190500" t="152400" r="164105" b="142875"/>
            <wp:docPr id="137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445" cy="452437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10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kontroliše</w:t>
      </w:r>
      <w:r>
        <w:t xml:space="preserve"> da li je korektno uneo podatke o </w:t>
      </w:r>
      <w:r w:rsidRPr="008563F7">
        <w:rPr>
          <w:color w:val="4F81BD" w:themeColor="accent1"/>
        </w:rPr>
        <w:t>zaposlenom</w:t>
      </w:r>
      <w:r>
        <w:t>. (ANSO)</w:t>
      </w:r>
      <w:r>
        <w:br/>
        <w:t xml:space="preserve">11.  </w:t>
      </w:r>
      <w:r w:rsidRPr="008563F7">
        <w:rPr>
          <w:color w:val="C00000"/>
        </w:rPr>
        <w:t>Službenik</w:t>
      </w:r>
      <w:r>
        <w:t xml:space="preserve"> </w:t>
      </w:r>
      <w:r w:rsidRPr="008563F7">
        <w:rPr>
          <w:b/>
        </w:rPr>
        <w:t>poziva</w:t>
      </w:r>
      <w:r>
        <w:t xml:space="preserve"> </w:t>
      </w:r>
      <w:r w:rsidRPr="008563F7">
        <w:rPr>
          <w:color w:val="00B050"/>
        </w:rPr>
        <w:t>sistem</w:t>
      </w:r>
      <w:r>
        <w:t xml:space="preserve"> da zapamti podatke o </w:t>
      </w:r>
      <w:r w:rsidRPr="008563F7">
        <w:rPr>
          <w:color w:val="4F81BD" w:themeColor="accent1"/>
        </w:rPr>
        <w:t>zaposlenom</w:t>
      </w:r>
      <w:r>
        <w:t>. (APSO)</w:t>
      </w:r>
      <w:r w:rsidR="008F49A1">
        <w:br/>
      </w:r>
      <w:r w:rsidR="008F49A1" w:rsidRPr="000C672D">
        <w:rPr>
          <w:i/>
          <w:u w:val="single"/>
        </w:rPr>
        <w:t>Opis akcije</w:t>
      </w:r>
      <w:r w:rsidR="008F49A1">
        <w:rPr>
          <w:i/>
        </w:rPr>
        <w:t>:Službenik klikom na dugme “Sačuvaj” poziva sistemsku operaciju ZapamtiZaposlenog(Zaposleni).</w:t>
      </w:r>
      <w:r>
        <w:br/>
        <w:t xml:space="preserve">12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amti</w:t>
      </w:r>
      <w:r>
        <w:t xml:space="preserve"> podatke o </w:t>
      </w:r>
      <w:r w:rsidRPr="008563F7">
        <w:rPr>
          <w:color w:val="4F81BD" w:themeColor="accent1"/>
        </w:rPr>
        <w:t>zaposlenom</w:t>
      </w:r>
      <w:r>
        <w:t>. (SO)</w:t>
      </w:r>
      <w:r>
        <w:br/>
        <w:t xml:space="preserve">13.  </w:t>
      </w:r>
      <w:r w:rsidRPr="008563F7">
        <w:rPr>
          <w:color w:val="00B050"/>
        </w:rPr>
        <w:t>Sistem</w:t>
      </w:r>
      <w:r>
        <w:t xml:space="preserve"> </w:t>
      </w:r>
      <w:r w:rsidRPr="008563F7">
        <w:rPr>
          <w:b/>
        </w:rPr>
        <w:t>prikazuje</w:t>
      </w:r>
      <w:r>
        <w:t xml:space="preserve"> </w:t>
      </w:r>
      <w:r w:rsidRPr="008563F7">
        <w:rPr>
          <w:color w:val="C00000"/>
        </w:rPr>
        <w:t>službeniku</w:t>
      </w:r>
      <w:r>
        <w:t xml:space="preserve"> zapamćenog </w:t>
      </w:r>
      <w:r w:rsidRPr="008563F7">
        <w:rPr>
          <w:color w:val="4F81BD" w:themeColor="accent1"/>
        </w:rPr>
        <w:t>zaposlenog</w:t>
      </w:r>
      <w:r w:rsidRPr="008563F7">
        <w:t xml:space="preserve"> </w:t>
      </w:r>
      <w:r>
        <w:t>i poruku: “</w:t>
      </w:r>
      <w:r w:rsidRPr="00F6198E">
        <w:rPr>
          <w:color w:val="00B050"/>
        </w:rPr>
        <w:t>Sistem</w:t>
      </w:r>
      <w:r>
        <w:t xml:space="preserve"> je zapamtio </w:t>
      </w:r>
      <w:r>
        <w:rPr>
          <w:color w:val="4F81BD" w:themeColor="accent1"/>
        </w:rPr>
        <w:t>zaposlenog</w:t>
      </w:r>
      <w:r>
        <w:t>”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2590800" cy="1028349"/>
            <wp:effectExtent l="190500" t="152400" r="171450" b="133701"/>
            <wp:docPr id="127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02834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 w:rsidRPr="00730AB0">
        <w:rPr>
          <w:b/>
        </w:rPr>
        <w:lastRenderedPageBreak/>
        <w:t>Alternativna scenarija</w:t>
      </w:r>
      <w:r>
        <w:rPr>
          <w:b/>
        </w:rPr>
        <w:br/>
      </w:r>
      <w:r>
        <w:t xml:space="preserve">4.1. Ukoliko </w:t>
      </w:r>
      <w:r w:rsidRPr="008563F7">
        <w:rPr>
          <w:color w:val="00B050"/>
        </w:rPr>
        <w:t>sistem</w:t>
      </w:r>
      <w:r>
        <w:t xml:space="preserve"> ne može da nađe nijednog </w:t>
      </w:r>
      <w:r w:rsidRPr="008563F7">
        <w:rPr>
          <w:color w:val="4F81BD" w:themeColor="accent1"/>
        </w:rPr>
        <w:t>zaposlenog</w:t>
      </w:r>
      <w:r>
        <w:t xml:space="preserve"> on prikazuje </w:t>
      </w:r>
      <w:r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stem</w:t>
      </w:r>
      <w:r>
        <w:t xml:space="preserve"> ne može da nađe </w:t>
      </w:r>
      <w:r w:rsidRPr="008563F7">
        <w:rPr>
          <w:color w:val="4F81BD" w:themeColor="accent1"/>
        </w:rPr>
        <w:t>zaposlenog</w:t>
      </w:r>
      <w:r>
        <w:t xml:space="preserve"> po zadatoj vrednosti”.</w:t>
      </w:r>
      <w:r w:rsidRPr="008563F7">
        <w:t xml:space="preserve"> </w:t>
      </w:r>
      <w:r>
        <w:t>Prekida se izvršenje scenarija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248025" cy="1019453"/>
            <wp:effectExtent l="190500" t="152400" r="180975" b="142597"/>
            <wp:docPr id="138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101945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F49A1" w:rsidRDefault="00A3392F" w:rsidP="00A3392F">
      <w:r>
        <w:t xml:space="preserve">8.1. Ukoliko </w:t>
      </w:r>
      <w:r w:rsidRPr="008563F7">
        <w:rPr>
          <w:color w:val="00B050"/>
        </w:rPr>
        <w:t>sistem</w:t>
      </w:r>
      <w:r>
        <w:t xml:space="preserve"> ne može da nađe podatke o </w:t>
      </w:r>
      <w:r w:rsidRPr="008563F7">
        <w:rPr>
          <w:color w:val="4F81BD" w:themeColor="accent1"/>
        </w:rPr>
        <w:t>zaposlenom</w:t>
      </w:r>
      <w:r>
        <w:t xml:space="preserve"> on prikazuje </w:t>
      </w:r>
      <w:r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stem</w:t>
      </w:r>
      <w:r>
        <w:t xml:space="preserve"> ne može da nađe podatke o </w:t>
      </w:r>
      <w:r w:rsidRPr="008563F7">
        <w:rPr>
          <w:color w:val="4F81BD" w:themeColor="accent1"/>
        </w:rPr>
        <w:t>zaposlenom</w:t>
      </w:r>
      <w:r>
        <w:t>”.</w:t>
      </w:r>
      <w:r w:rsidRPr="008563F7">
        <w:t xml:space="preserve"> </w:t>
      </w:r>
      <w:r>
        <w:t>Prekida se izvršenje scenarija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124200" cy="1038652"/>
            <wp:effectExtent l="190500" t="152400" r="171450" b="142448"/>
            <wp:docPr id="140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8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103865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t xml:space="preserve">13.1. Ukoliko </w:t>
      </w:r>
      <w:r w:rsidRPr="008563F7">
        <w:rPr>
          <w:color w:val="00B050"/>
        </w:rPr>
        <w:t>sistem</w:t>
      </w:r>
      <w:r>
        <w:t xml:space="preserve"> ne može da zapamti podatke o </w:t>
      </w:r>
      <w:r w:rsidRPr="008563F7">
        <w:rPr>
          <w:color w:val="4F81BD" w:themeColor="accent1"/>
        </w:rPr>
        <w:t>zaposlenom</w:t>
      </w:r>
      <w:r>
        <w:t xml:space="preserve"> on prikazuje </w:t>
      </w:r>
      <w:r w:rsidRPr="008563F7">
        <w:rPr>
          <w:color w:val="C00000"/>
        </w:rPr>
        <w:t>službeniku</w:t>
      </w:r>
      <w:r>
        <w:t xml:space="preserve"> poruku: “</w:t>
      </w:r>
      <w:r w:rsidRPr="008563F7">
        <w:rPr>
          <w:color w:val="00B050"/>
        </w:rPr>
        <w:t>Sistem</w:t>
      </w:r>
      <w:r>
        <w:t xml:space="preserve"> ne može da zapamti </w:t>
      </w:r>
      <w:r w:rsidRPr="008563F7">
        <w:rPr>
          <w:color w:val="4F81BD" w:themeColor="accent1"/>
        </w:rPr>
        <w:t>zaposlenog</w:t>
      </w:r>
      <w:r>
        <w:t>”. (IA)</w:t>
      </w:r>
    </w:p>
    <w:p w:rsidR="008F49A1" w:rsidRDefault="008F49A1" w:rsidP="008F49A1">
      <w:pPr>
        <w:jc w:val="center"/>
      </w:pPr>
      <w:r w:rsidRPr="008F49A1">
        <w:rPr>
          <w:noProof/>
        </w:rPr>
        <w:drawing>
          <wp:inline distT="0" distB="0" distL="0" distR="0">
            <wp:extent cx="3238500" cy="1108363"/>
            <wp:effectExtent l="190500" t="152400" r="171450" b="129887"/>
            <wp:docPr id="128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10836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3392F" w:rsidRDefault="00A3392F" w:rsidP="00A3392F">
      <w:r>
        <w:br w:type="page"/>
      </w:r>
    </w:p>
    <w:p w:rsidR="00DD636C" w:rsidRDefault="0087379E" w:rsidP="000A6345">
      <w:pPr>
        <w:pStyle w:val="Heading4"/>
        <w:numPr>
          <w:ilvl w:val="3"/>
          <w:numId w:val="1"/>
        </w:numPr>
      </w:pPr>
      <w:r>
        <w:lastRenderedPageBreak/>
        <w:t>Projektovanje kontrolera korisničkog interfejsa</w:t>
      </w:r>
    </w:p>
    <w:p w:rsidR="0087379E" w:rsidRDefault="0087379E" w:rsidP="0087379E"/>
    <w:p w:rsidR="00EE4E75" w:rsidRDefault="00EE4E75" w:rsidP="000A6345">
      <w:pPr>
        <w:jc w:val="both"/>
      </w:pPr>
      <w:r w:rsidRPr="005A20D4">
        <w:t>Kontroler korisničkog interfejsa je odgovoran za</w:t>
      </w:r>
      <w:r>
        <w:t xml:space="preserve"> prihvatanje </w:t>
      </w:r>
      <w:r w:rsidRPr="005A20D4">
        <w:t>grafičkih objekata</w:t>
      </w:r>
      <w:r>
        <w:t xml:space="preserve"> poslatih od strane ekranske forme, </w:t>
      </w:r>
      <w:r w:rsidRPr="005A20D4">
        <w:t>konvertovanje podataka</w:t>
      </w:r>
      <w:r>
        <w:t xml:space="preserve"> iz grafičkih objekata </w:t>
      </w:r>
      <w:r w:rsidRPr="005A20D4">
        <w:t>u domenske objekte</w:t>
      </w:r>
      <w:r>
        <w:t>, kao i slanje tih podataka</w:t>
      </w:r>
      <w:r w:rsidRPr="005A20D4">
        <w:t xml:space="preserve"> </w:t>
      </w:r>
      <w:r>
        <w:t xml:space="preserve">do </w:t>
      </w:r>
      <w:r w:rsidRPr="005A20D4">
        <w:t xml:space="preserve">aplikacionog </w:t>
      </w:r>
      <w:r>
        <w:t>server, odnosno softverskog sistema. Takođe, on je zadužen i za prihvatanje izlaza iz softverskog sistema nastalih kao rezultat izvršene sistemske operacije</w:t>
      </w:r>
      <w:r w:rsidR="000A6345">
        <w:t>, konvertovanje domenskih objekata u grafičke i njihovo prosleđivanje do ekranske forme.</w:t>
      </w:r>
    </w:p>
    <w:p w:rsidR="00EE4E75" w:rsidRDefault="000A6345" w:rsidP="000A6345">
      <w:pPr>
        <w:pStyle w:val="Heading3"/>
        <w:numPr>
          <w:ilvl w:val="2"/>
          <w:numId w:val="1"/>
        </w:numPr>
      </w:pPr>
      <w:r>
        <w:t>Aplikaciona logika</w:t>
      </w:r>
    </w:p>
    <w:p w:rsidR="00C21BAE" w:rsidRDefault="00C21BAE" w:rsidP="00C55858">
      <w:pPr>
        <w:spacing w:after="0" w:line="240" w:lineRule="auto"/>
        <w:jc w:val="both"/>
      </w:pPr>
    </w:p>
    <w:p w:rsidR="00C55858" w:rsidRPr="00DF31AE" w:rsidRDefault="00C55858" w:rsidP="00C21BAE">
      <w:pPr>
        <w:jc w:val="both"/>
      </w:pPr>
      <w:r w:rsidRPr="00DF31AE">
        <w:t xml:space="preserve">Aplikacioni serveri </w:t>
      </w:r>
      <w:r w:rsidR="00C21BAE">
        <w:t>imaju zadatak</w:t>
      </w:r>
      <w:r w:rsidRPr="00DF31AE">
        <w:t xml:space="preserve"> da obezbede servise koji će da omoguće realizaciju aplikacione logike softverskog sistema.  Projektovani aplikacioni server sadrži:</w:t>
      </w:r>
    </w:p>
    <w:p w:rsidR="00C55858" w:rsidRPr="00DF31AE" w:rsidRDefault="00C55858" w:rsidP="00C21BAE">
      <w:pPr>
        <w:pStyle w:val="ListParagraph"/>
        <w:numPr>
          <w:ilvl w:val="0"/>
          <w:numId w:val="10"/>
        </w:numPr>
        <w:jc w:val="both"/>
      </w:pPr>
      <w:r w:rsidRPr="00DF31AE">
        <w:t>deo za komunikaciju sa klijentima</w:t>
      </w:r>
    </w:p>
    <w:p w:rsidR="00C55858" w:rsidRPr="00DF31AE" w:rsidRDefault="00C55858" w:rsidP="00C21BAE">
      <w:pPr>
        <w:pStyle w:val="ListParagraph"/>
        <w:numPr>
          <w:ilvl w:val="0"/>
          <w:numId w:val="10"/>
        </w:numPr>
        <w:jc w:val="both"/>
      </w:pPr>
      <w:r w:rsidRPr="00DF31AE">
        <w:t>kontroler aplikacione logike</w:t>
      </w:r>
    </w:p>
    <w:p w:rsidR="00C55858" w:rsidRPr="00DF31AE" w:rsidRDefault="00C55858" w:rsidP="00C21BAE">
      <w:pPr>
        <w:pStyle w:val="ListParagraph"/>
        <w:numPr>
          <w:ilvl w:val="0"/>
          <w:numId w:val="10"/>
        </w:numPr>
        <w:jc w:val="both"/>
      </w:pPr>
      <w:r w:rsidRPr="00DF31AE">
        <w:t>deo za komunikaciju sa skladištem podataka (Broker baze podataka)</w:t>
      </w:r>
    </w:p>
    <w:p w:rsidR="00C55858" w:rsidRDefault="00C55858" w:rsidP="00C21BAE">
      <w:pPr>
        <w:pStyle w:val="ListParagraph"/>
        <w:numPr>
          <w:ilvl w:val="0"/>
          <w:numId w:val="10"/>
        </w:numPr>
        <w:jc w:val="both"/>
      </w:pPr>
      <w:r w:rsidRPr="00DF31AE">
        <w:t>deo koji sadrži poslovnu logiku</w:t>
      </w:r>
      <w:r w:rsidR="00C21BAE">
        <w:t>.</w:t>
      </w:r>
    </w:p>
    <w:p w:rsidR="00391FF7" w:rsidRPr="00DF31AE" w:rsidRDefault="00391FF7" w:rsidP="00391FF7">
      <w:pPr>
        <w:pStyle w:val="ListParagraph"/>
        <w:jc w:val="both"/>
      </w:pPr>
    </w:p>
    <w:p w:rsidR="00391FF7" w:rsidRPr="00391FF7" w:rsidRDefault="00C21BAE" w:rsidP="00391FF7">
      <w:pPr>
        <w:pStyle w:val="Heading4"/>
        <w:numPr>
          <w:ilvl w:val="3"/>
          <w:numId w:val="1"/>
        </w:numPr>
      </w:pPr>
      <w:r>
        <w:t>Komunikacija sa klijentima</w:t>
      </w:r>
      <w:r w:rsidR="00391FF7">
        <w:br/>
      </w:r>
    </w:p>
    <w:p w:rsidR="00C21BAE" w:rsidRDefault="00C21BAE" w:rsidP="00391FF7">
      <w:pPr>
        <w:jc w:val="both"/>
      </w:pPr>
      <w:r w:rsidRPr="00DF31AE">
        <w:t xml:space="preserve">Deo  za  komunikaciju </w:t>
      </w:r>
      <w:r>
        <w:t>sa klijentom ima zadatak da</w:t>
      </w:r>
      <w:r w:rsidRPr="00DF31AE">
        <w:t xml:space="preserve"> podiže  serverski  soket  koji  </w:t>
      </w:r>
      <w:r>
        <w:t>služi da dalje</w:t>
      </w:r>
      <w:r w:rsidRPr="00DF31AE">
        <w:t xml:space="preserve">  osluškuje  mrežu.  </w:t>
      </w:r>
      <w:r>
        <w:t>U trenutku kad</w:t>
      </w:r>
      <w:r w:rsidRPr="00DF31AE">
        <w:t xml:space="preserve">  klijent uspostavi konekciju</w:t>
      </w:r>
      <w:r>
        <w:t>,</w:t>
      </w:r>
      <w:r w:rsidRPr="00DF31AE">
        <w:t xml:space="preserve"> server  generiše  nit  koja  će  biti  odgovorna  za  dvosmernu  </w:t>
      </w:r>
      <w:r>
        <w:t xml:space="preserve">razmenu podataka </w:t>
      </w:r>
      <w:r w:rsidRPr="00DF31AE">
        <w:t>sa</w:t>
      </w:r>
      <w:r>
        <w:t xml:space="preserve"> jednim od klijentata</w:t>
      </w:r>
      <w:r w:rsidRPr="00DF31AE">
        <w:t xml:space="preserve">. </w:t>
      </w:r>
      <w:r>
        <w:t>Klijent prilikom slanja zahteva za izvršenje neke sistemske operacije zapravo komunicira sa tom niti, a ona pritom prihvata zahtev i prosleđuje ga do kontrolora aplikacione logike. Kontrolor aplikacione logike je zatim odgovoran da izvrši zahtevanu sistemsku operaciju i da vrati rezultat odgovarajućoj niti, koja taj rezultat prosleđuje dalje klijetu.</w:t>
      </w:r>
    </w:p>
    <w:p w:rsidR="00391FF7" w:rsidRDefault="00C21BAE" w:rsidP="00391FF7">
      <w:pPr>
        <w:jc w:val="both"/>
      </w:pPr>
      <w:r>
        <w:t xml:space="preserve">Čitava komunikacija između klijenta i servera odvija se pomoću objekata klasa </w:t>
      </w:r>
      <w:r w:rsidR="007F5DB3">
        <w:t>KlijentTransferObjekat i ServerTransferObjekat. U njih se upisuju zahtevane operacije, signali o uspešnosti izvršenja, poruke, i konkretni podaci o objektima koji se razmenjuju.</w:t>
      </w:r>
    </w:p>
    <w:p w:rsidR="00C21BAE" w:rsidRDefault="00391FF7" w:rsidP="00C21BAE">
      <w:pPr>
        <w:pStyle w:val="Heading4"/>
        <w:numPr>
          <w:ilvl w:val="3"/>
          <w:numId w:val="1"/>
        </w:numPr>
      </w:pPr>
      <w:r>
        <w:t>Kontroler aplikacione logike</w:t>
      </w:r>
      <w:r>
        <w:br/>
      </w:r>
    </w:p>
    <w:p w:rsidR="00391FF7" w:rsidRPr="00391FF7" w:rsidRDefault="00391FF7" w:rsidP="00391FF7">
      <w:pPr>
        <w:jc w:val="both"/>
      </w:pPr>
      <w:r w:rsidRPr="00391FF7">
        <w:t>Kontrole</w:t>
      </w:r>
      <w:r>
        <w:t>r aplikacione logike</w:t>
      </w:r>
      <w:r w:rsidRPr="00391FF7">
        <w:t xml:space="preserve"> </w:t>
      </w:r>
      <w:r>
        <w:t xml:space="preserve">prihvata zahteve </w:t>
      </w:r>
      <w:r w:rsidRPr="00391FF7">
        <w:t>za</w:t>
      </w:r>
      <w:r>
        <w:t xml:space="preserve"> izvršenje sistemskih operacija i</w:t>
      </w:r>
      <w:r w:rsidRPr="00391FF7">
        <w:t xml:space="preserve"> te zahteve prosleđuje do  k</w:t>
      </w:r>
      <w:r>
        <w:t>onkretne sistemske operacije.</w:t>
      </w:r>
      <w:r w:rsidRPr="00391FF7">
        <w:t xml:space="preserve"> Nakon njenog izvršenja, kontroler prihvata odgovor i prosleđuje ga nazad niti klijenta.</w:t>
      </w:r>
    </w:p>
    <w:p w:rsidR="00391FF7" w:rsidRDefault="00391FF7" w:rsidP="00391FF7">
      <w:pPr>
        <w:jc w:val="both"/>
      </w:pPr>
      <w:r w:rsidRPr="00391FF7">
        <w:t>Pošto je u  fazama prikupljanja zahteva i analize data specifikacija strukture i ponašanja  softverskog sistema, odnosno specifikacija poslovne logike, sledeća  slika daje opis sistema nakon faza projektovanja komunikacije sa klijentima i kontrolera aplikacione logike.</w:t>
      </w:r>
    </w:p>
    <w:p w:rsidR="00391FF7" w:rsidRDefault="00391FF7">
      <w:r>
        <w:br w:type="page"/>
      </w:r>
    </w:p>
    <w:p w:rsidR="00391FF7" w:rsidRDefault="0027692A" w:rsidP="0027692A">
      <w:pPr>
        <w:jc w:val="center"/>
      </w:pPr>
      <w:r>
        <w:rPr>
          <w:noProof/>
          <w:lang w:eastAsia="zh-TW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2" type="#_x0000_t202" style="position:absolute;left:0;text-align:left;margin-left:419.6pt;margin-top:151.05pt;width:31.75pt;height:19.85pt;z-index:251705344;mso-width-relative:margin;mso-height-relative:margin" stroked="f">
            <v:textbox>
              <w:txbxContent>
                <w:p w:rsidR="005343E3" w:rsidRPr="0027692A" w:rsidRDefault="005343E3">
                  <w:pPr>
                    <w:rPr>
                      <w:sz w:val="8"/>
                    </w:rPr>
                  </w:pPr>
                  <w:r w:rsidRPr="0027692A">
                    <w:rPr>
                      <w:sz w:val="8"/>
                    </w:rPr>
                    <w:t>Skladiste podataka</w:t>
                  </w:r>
                </w:p>
              </w:txbxContent>
            </v:textbox>
          </v:shape>
        </w:pict>
      </w:r>
      <w:r>
        <w:rPr>
          <w:noProof/>
        </w:rPr>
        <w:drawing>
          <wp:inline distT="0" distB="0" distL="0" distR="0">
            <wp:extent cx="5943600" cy="3867150"/>
            <wp:effectExtent l="19050" t="0" r="0" b="0"/>
            <wp:docPr id="5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6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707A" w:rsidRDefault="00F7707A" w:rsidP="0027692A">
      <w:pPr>
        <w:jc w:val="center"/>
      </w:pPr>
    </w:p>
    <w:p w:rsidR="0027692A" w:rsidRDefault="0027692A" w:rsidP="0027692A">
      <w:pPr>
        <w:pStyle w:val="Heading4"/>
        <w:numPr>
          <w:ilvl w:val="3"/>
          <w:numId w:val="1"/>
        </w:numPr>
      </w:pPr>
      <w:r>
        <w:t>Poslovna logik</w:t>
      </w:r>
      <w:r w:rsidR="00857A30">
        <w:t>a</w:t>
      </w:r>
    </w:p>
    <w:p w:rsidR="00857A30" w:rsidRDefault="00857A30" w:rsidP="00857A30">
      <w:pPr>
        <w:pStyle w:val="Heading5"/>
      </w:pPr>
      <w:r>
        <w:br/>
        <w:t>3.1.2.3.1. Projketovanje strukture softverskog sistema</w:t>
      </w:r>
    </w:p>
    <w:p w:rsidR="00857A30" w:rsidRDefault="00857A30" w:rsidP="00857A30">
      <w:pPr>
        <w:jc w:val="both"/>
        <w:rPr>
          <w:sz w:val="26"/>
          <w:szCs w:val="26"/>
        </w:rPr>
      </w:pPr>
      <w:r w:rsidRPr="00421E8D">
        <w:t>Na osnovu konceptualnih klasa prave se softverske klase strukture.</w:t>
      </w:r>
      <w:r>
        <w:t xml:space="preserve"> </w:t>
      </w:r>
      <w:r w:rsidRPr="00421E8D">
        <w:t xml:space="preserve">Svaka klasa </w:t>
      </w:r>
      <w:r>
        <w:t>se sastoji iz privatnih</w:t>
      </w:r>
      <w:r w:rsidRPr="00421E8D">
        <w:t xml:space="preserve"> polja atributra, getter</w:t>
      </w:r>
      <w:r>
        <w:t>a</w:t>
      </w:r>
      <w:r w:rsidRPr="00421E8D">
        <w:t xml:space="preserve"> i setter</w:t>
      </w:r>
      <w:r>
        <w:t>a</w:t>
      </w:r>
      <w:r w:rsidRPr="00421E8D">
        <w:t xml:space="preserve"> za </w:t>
      </w:r>
      <w:r>
        <w:t>tih atributa</w:t>
      </w:r>
      <w:r w:rsidRPr="00421E8D">
        <w:t>,</w:t>
      </w:r>
      <w:r>
        <w:t xml:space="preserve"> kao i</w:t>
      </w:r>
      <w:r w:rsidRPr="00421E8D">
        <w:t xml:space="preserve"> </w:t>
      </w:r>
      <w:r>
        <w:t>neparametaskog i parametarskog konstruktora</w:t>
      </w:r>
      <w:r w:rsidRPr="00421E8D">
        <w:t>.</w:t>
      </w:r>
    </w:p>
    <w:p w:rsidR="00857A30" w:rsidRDefault="00857A30" w:rsidP="00857A30">
      <w:pPr>
        <w:jc w:val="both"/>
      </w:pPr>
      <w:r w:rsidRPr="00857A30">
        <w:rPr>
          <w:szCs w:val="26"/>
        </w:rPr>
        <w:t>Svaka od domenskih klasa implementira interfejs OpstiDomenskiObjekat. On sadrži metode koje od klasa redefiniše u skladu sa svojim osnovnim karakteristikama, a one se kasnije koriste od strane brokera baze podataka za lakše kreiranje upita.</w:t>
      </w:r>
    </w:p>
    <w:p w:rsidR="00857A30" w:rsidRPr="00857A30" w:rsidRDefault="00857A30" w:rsidP="00857A30">
      <w:pPr>
        <w:pStyle w:val="Heading5"/>
      </w:pPr>
      <w:r>
        <w:t>3.1.2.3.2. Projektovanje ponašanja softverskog sistema</w:t>
      </w:r>
    </w:p>
    <w:p w:rsidR="00857A30" w:rsidRDefault="00857A30" w:rsidP="00857A30">
      <w:r>
        <w:t>Za svaku sistemsku operaciju bi trebalo napraviti konceptualna rešenja koja su direktno povezana sa logikom problema.</w:t>
      </w:r>
    </w:p>
    <w:p w:rsidR="0083224D" w:rsidRDefault="0083224D">
      <w:r>
        <w:br w:type="page"/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1.Ugovor UG1: KreirajNoviKurs()</w:t>
      </w:r>
    </w:p>
    <w:p w:rsidR="00664D6F" w:rsidRDefault="00664D6F" w:rsidP="00664D6F">
      <w:r w:rsidRPr="00240121">
        <w:rPr>
          <w:b/>
        </w:rPr>
        <w:t>Operacija: KreirajNov</w:t>
      </w:r>
      <w:r>
        <w:rPr>
          <w:b/>
        </w:rPr>
        <w:t>iKurs</w:t>
      </w:r>
      <w:r w:rsidRPr="00240121">
        <w:rPr>
          <w:b/>
        </w:rPr>
        <w:t>()</w:t>
      </w:r>
      <w:r>
        <w:t>: signal;</w:t>
      </w:r>
      <w:r>
        <w:br/>
      </w:r>
      <w:r w:rsidRPr="00240121">
        <w:rPr>
          <w:b/>
        </w:rPr>
        <w:t>Veza sa SK</w:t>
      </w:r>
      <w:r>
        <w:t>: SK1</w:t>
      </w:r>
      <w:r>
        <w:br/>
      </w:r>
      <w:r w:rsidRPr="00240121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 Napravljen je novi kurs.</w:t>
      </w:r>
    </w:p>
    <w:p w:rsidR="00664D6F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534025" cy="1533525"/>
            <wp:effectExtent l="19050" t="0" r="9525" b="0"/>
            <wp:docPr id="6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2.Ugovor UG2: ZapamtiKurs(Kurs)</w:t>
      </w:r>
    </w:p>
    <w:p w:rsidR="00664D6F" w:rsidRDefault="00664D6F" w:rsidP="00664D6F">
      <w:r w:rsidRPr="00DB62BE">
        <w:rPr>
          <w:b/>
        </w:rPr>
        <w:t>Operacija: Zapamti</w:t>
      </w:r>
      <w:r>
        <w:rPr>
          <w:b/>
        </w:rPr>
        <w:t>Kurs(Kurs)</w:t>
      </w:r>
      <w:r>
        <w:t>: signal;</w:t>
      </w:r>
      <w:r>
        <w:br/>
      </w:r>
      <w:r w:rsidRPr="00DB62BE">
        <w:rPr>
          <w:b/>
        </w:rPr>
        <w:t>Veza sa SK</w:t>
      </w:r>
      <w:r>
        <w:t>: SK1</w:t>
      </w:r>
      <w:r>
        <w:br/>
      </w:r>
      <w:r w:rsidRPr="00DB62BE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DB62BE">
        <w:rPr>
          <w:b/>
        </w:rPr>
        <w:t>Postuslovi</w:t>
      </w:r>
      <w:r>
        <w:t>: Kurs je zapamćen.</w:t>
      </w:r>
    </w:p>
    <w:p w:rsidR="00FD4A76" w:rsidRPr="0001282D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467350" cy="1457325"/>
            <wp:effectExtent l="19050" t="0" r="0" b="0"/>
            <wp:docPr id="6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3.Ugovor UG1: KreirajPolaznika()</w:t>
      </w:r>
    </w:p>
    <w:p w:rsidR="00664D6F" w:rsidRDefault="00664D6F" w:rsidP="00664D6F">
      <w:r w:rsidRPr="00240121">
        <w:rPr>
          <w:b/>
        </w:rPr>
        <w:t>Operacija: Kreiraj</w:t>
      </w:r>
      <w:r>
        <w:rPr>
          <w:b/>
        </w:rPr>
        <w:t>Polaznika</w:t>
      </w:r>
      <w:r w:rsidRPr="00240121">
        <w:rPr>
          <w:b/>
        </w:rPr>
        <w:t xml:space="preserve"> ()</w:t>
      </w:r>
      <w:r>
        <w:t>: signal;</w:t>
      </w:r>
      <w:r>
        <w:br/>
      </w:r>
      <w:r w:rsidRPr="00240121">
        <w:rPr>
          <w:b/>
        </w:rPr>
        <w:t>Veza sa SK</w:t>
      </w:r>
      <w:r>
        <w:t>: SK2</w:t>
      </w:r>
      <w:r>
        <w:br/>
      </w:r>
      <w:r w:rsidRPr="00240121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 Napravljen je novi polaznik.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334000" cy="1457325"/>
            <wp:effectExtent l="19050" t="0" r="0" b="0"/>
            <wp:docPr id="7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4.Ugovor UG2: ZapamtiPolaznika(Polaznik)</w:t>
      </w:r>
    </w:p>
    <w:p w:rsidR="00664D6F" w:rsidRDefault="00664D6F" w:rsidP="00664D6F">
      <w:r w:rsidRPr="00DB62BE">
        <w:rPr>
          <w:b/>
        </w:rPr>
        <w:t>Operacija: Zapamti</w:t>
      </w:r>
      <w:r>
        <w:rPr>
          <w:b/>
        </w:rPr>
        <w:t>Polaznika(Polaznik)</w:t>
      </w:r>
      <w:r>
        <w:t>: signal;</w:t>
      </w:r>
      <w:r>
        <w:br/>
      </w:r>
      <w:r w:rsidRPr="00DB62BE">
        <w:rPr>
          <w:b/>
        </w:rPr>
        <w:t>Veza sa SK</w:t>
      </w:r>
      <w:r>
        <w:t>: SK2, SK8</w:t>
      </w:r>
      <w:r>
        <w:br/>
      </w:r>
      <w:r w:rsidRPr="00DB62BE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DB62BE">
        <w:rPr>
          <w:b/>
        </w:rPr>
        <w:t>Postuslovi</w:t>
      </w:r>
      <w:r>
        <w:t>: Polaznik je zapamćen.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381625" cy="2371725"/>
            <wp:effectExtent l="19050" t="0" r="9525" b="0"/>
            <wp:docPr id="8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5.Ugovor UG1: KreirajZaposlenog()</w:t>
      </w:r>
    </w:p>
    <w:p w:rsidR="00664D6F" w:rsidRDefault="00664D6F" w:rsidP="00664D6F">
      <w:r>
        <w:rPr>
          <w:b/>
        </w:rPr>
        <w:t>Operacija: KreirajZaposlenog</w:t>
      </w:r>
      <w:r w:rsidRPr="00240121">
        <w:rPr>
          <w:b/>
        </w:rPr>
        <w:t xml:space="preserve"> ()</w:t>
      </w:r>
      <w:r>
        <w:t>: signal;</w:t>
      </w:r>
      <w:r>
        <w:br/>
      </w:r>
      <w:r w:rsidRPr="00240121">
        <w:rPr>
          <w:b/>
        </w:rPr>
        <w:t>Veza sa SK</w:t>
      </w:r>
      <w:r>
        <w:t>: SK3</w:t>
      </w:r>
      <w:r>
        <w:br/>
      </w:r>
      <w:r w:rsidRPr="00240121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240121">
        <w:rPr>
          <w:b/>
        </w:rPr>
        <w:t>Postuslovi</w:t>
      </w:r>
      <w:r>
        <w:t>: Napravljen je novi zaposleni.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48275" cy="1438275"/>
            <wp:effectExtent l="19050" t="0" r="9525" b="0"/>
            <wp:docPr id="8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158" w:rsidRDefault="00F63158">
      <w:pPr>
        <w:rPr>
          <w:rStyle w:val="IntenseEmphasis"/>
          <w:rFonts w:asciiTheme="majorHAnsi" w:eastAsiaTheme="majorEastAsia" w:hAnsiTheme="majorHAnsi" w:cstheme="majorBidi"/>
        </w:rPr>
      </w:pPr>
      <w:r>
        <w:rPr>
          <w:rStyle w:val="IntenseEmphasis"/>
        </w:rPr>
        <w:br w:type="page"/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6.Ugovor UG2: ZapamtiZaposlenog(Zaposleni)</w:t>
      </w:r>
    </w:p>
    <w:p w:rsidR="00664D6F" w:rsidRDefault="00664D6F" w:rsidP="00664D6F">
      <w:r w:rsidRPr="00DB62BE">
        <w:rPr>
          <w:b/>
        </w:rPr>
        <w:t>Operacija: Zapamti</w:t>
      </w:r>
      <w:r>
        <w:rPr>
          <w:b/>
        </w:rPr>
        <w:t>Zaposlenog(Zaposleni)</w:t>
      </w:r>
      <w:r>
        <w:t>: signal;</w:t>
      </w:r>
      <w:r>
        <w:br/>
      </w:r>
      <w:r w:rsidRPr="00DB62BE">
        <w:rPr>
          <w:b/>
        </w:rPr>
        <w:t>Veza sa SK</w:t>
      </w:r>
      <w:r>
        <w:t>: SK3, SK9</w:t>
      </w:r>
      <w:r>
        <w:br/>
      </w:r>
      <w:r w:rsidRPr="00DB62BE">
        <w:rPr>
          <w:b/>
        </w:rPr>
        <w:t>Preduslovi</w:t>
      </w:r>
      <w:r>
        <w:t>: Zadovoljena su vrednosna ograničenja. Zadovoljena su strukturna ograničenja.</w:t>
      </w:r>
      <w:r>
        <w:br/>
      </w:r>
      <w:r w:rsidRPr="00DB62BE">
        <w:rPr>
          <w:b/>
        </w:rPr>
        <w:t>Postuslovi</w:t>
      </w:r>
      <w:r>
        <w:t>: Zaposleni je zapamćen.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29225" cy="1438275"/>
            <wp:effectExtent l="19050" t="0" r="9525" b="0"/>
            <wp:docPr id="8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7.Ugovor UG7: PretraziKurseve(Kurs, List&lt;Kurs&gt;);</w:t>
      </w:r>
    </w:p>
    <w:p w:rsidR="00664D6F" w:rsidRDefault="00664D6F" w:rsidP="00664D6F">
      <w:r w:rsidRPr="00DB62BE">
        <w:rPr>
          <w:b/>
        </w:rPr>
        <w:t>Operacija: PretraziKurseve(</w:t>
      </w:r>
      <w:r>
        <w:rPr>
          <w:b/>
        </w:rPr>
        <w:t xml:space="preserve">Kurs, </w:t>
      </w:r>
      <w:r w:rsidRPr="00DB62BE">
        <w:rPr>
          <w:b/>
        </w:rPr>
        <w:t>List&lt;Kurs&gt;)</w:t>
      </w:r>
      <w:r>
        <w:t>: signal;</w:t>
      </w:r>
      <w:r>
        <w:br/>
      </w:r>
      <w:r w:rsidRPr="00DB62BE">
        <w:rPr>
          <w:b/>
        </w:rPr>
        <w:t>Veza sa SK</w:t>
      </w:r>
      <w:r>
        <w:t xml:space="preserve">: SK4, SK7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00650" cy="2647950"/>
            <wp:effectExtent l="19050" t="0" r="0" b="0"/>
            <wp:docPr id="9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158" w:rsidRDefault="00F63158">
      <w:pPr>
        <w:rPr>
          <w:rStyle w:val="IntenseEmphasis"/>
          <w:rFonts w:asciiTheme="majorHAnsi" w:eastAsiaTheme="majorEastAsia" w:hAnsiTheme="majorHAnsi" w:cstheme="majorBidi"/>
        </w:rPr>
      </w:pPr>
      <w:r>
        <w:rPr>
          <w:rStyle w:val="IntenseEmphasis"/>
        </w:rPr>
        <w:br w:type="page"/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8.Ugovor UG8: PronadjiKurs(Kurs)</w:t>
      </w:r>
    </w:p>
    <w:p w:rsidR="00664D6F" w:rsidRDefault="00664D6F" w:rsidP="00664D6F">
      <w:r w:rsidRPr="00DB62BE">
        <w:rPr>
          <w:b/>
        </w:rPr>
        <w:t>Operacija: PronadjiKurs(Kurs)</w:t>
      </w:r>
      <w:r>
        <w:t>: signal;</w:t>
      </w:r>
      <w:r>
        <w:br/>
      </w:r>
      <w:r w:rsidRPr="00DB62BE">
        <w:rPr>
          <w:b/>
        </w:rPr>
        <w:t>Veza sa SK</w:t>
      </w:r>
      <w:r>
        <w:t xml:space="preserve">: SK4, SK7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10175" cy="2228850"/>
            <wp:effectExtent l="19050" t="0" r="9525" b="0"/>
            <wp:docPr id="109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9.Ugovor UG7: PretraziPolaznike(Polaznik, List&lt;Polaznik&gt;);</w:t>
      </w:r>
    </w:p>
    <w:p w:rsidR="00664D6F" w:rsidRDefault="00664D6F" w:rsidP="00664D6F">
      <w:r w:rsidRPr="00DB62BE">
        <w:rPr>
          <w:b/>
        </w:rPr>
        <w:t>Operacija:</w:t>
      </w:r>
      <w:r w:rsidRPr="008911D2">
        <w:rPr>
          <w:b/>
        </w:rPr>
        <w:t xml:space="preserve"> PretraziPolaznike(</w:t>
      </w:r>
      <w:r>
        <w:rPr>
          <w:b/>
        </w:rPr>
        <w:t xml:space="preserve">Polaznik, </w:t>
      </w:r>
      <w:r w:rsidRPr="008911D2">
        <w:rPr>
          <w:b/>
        </w:rPr>
        <w:t>List&lt;Polaznik&gt;)</w:t>
      </w:r>
      <w:r>
        <w:t>: signal;</w:t>
      </w:r>
      <w:r>
        <w:br/>
      </w:r>
      <w:r w:rsidRPr="00DB62BE">
        <w:rPr>
          <w:b/>
        </w:rPr>
        <w:t>Veza sa SK</w:t>
      </w:r>
      <w:r>
        <w:t xml:space="preserve">: SK5, SK8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67325" cy="1924050"/>
            <wp:effectExtent l="19050" t="0" r="9525" b="0"/>
            <wp:docPr id="14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158" w:rsidRDefault="00F63158">
      <w:pPr>
        <w:rPr>
          <w:rStyle w:val="IntenseEmphasis"/>
          <w:rFonts w:asciiTheme="majorHAnsi" w:eastAsiaTheme="majorEastAsia" w:hAnsiTheme="majorHAnsi" w:cstheme="majorBidi"/>
        </w:rPr>
      </w:pPr>
      <w:r>
        <w:rPr>
          <w:rStyle w:val="IntenseEmphasis"/>
        </w:rPr>
        <w:br w:type="page"/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10.Ugovor UG8: PronadjiPolaznika(Polaznik)</w:t>
      </w:r>
    </w:p>
    <w:p w:rsidR="00664D6F" w:rsidRDefault="00664D6F" w:rsidP="00664D6F">
      <w:r w:rsidRPr="00DB62BE">
        <w:rPr>
          <w:b/>
        </w:rPr>
        <w:t>Operacija: Pronadji</w:t>
      </w:r>
      <w:r>
        <w:rPr>
          <w:b/>
        </w:rPr>
        <w:t>Polaznika(Polaznik)</w:t>
      </w:r>
      <w:r>
        <w:t>:signal;</w:t>
      </w:r>
      <w:r>
        <w:br/>
      </w:r>
      <w:r w:rsidRPr="00DB62BE">
        <w:rPr>
          <w:b/>
        </w:rPr>
        <w:t>Veza sa SK</w:t>
      </w:r>
      <w:r>
        <w:t xml:space="preserve">: SK5, SK8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29225" cy="3390900"/>
            <wp:effectExtent l="19050" t="0" r="9525" b="0"/>
            <wp:docPr id="144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3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11.Ugovor UG7: PretraziZaposlene (Zaposleni, List&lt;Zaposleni&gt;);</w:t>
      </w:r>
    </w:p>
    <w:p w:rsidR="00664D6F" w:rsidRDefault="00664D6F" w:rsidP="00664D6F">
      <w:r w:rsidRPr="00DB62BE">
        <w:rPr>
          <w:b/>
        </w:rPr>
        <w:t>Operacija: Pretrazi</w:t>
      </w:r>
      <w:r>
        <w:rPr>
          <w:b/>
        </w:rPr>
        <w:t>Zaposlene</w:t>
      </w:r>
      <w:r w:rsidRPr="00DB62BE">
        <w:rPr>
          <w:b/>
        </w:rPr>
        <w:t>(</w:t>
      </w:r>
      <w:r>
        <w:rPr>
          <w:b/>
        </w:rPr>
        <w:t xml:space="preserve">Zaposleni, </w:t>
      </w:r>
      <w:r w:rsidRPr="00DB62BE">
        <w:rPr>
          <w:b/>
        </w:rPr>
        <w:t>List&lt;</w:t>
      </w:r>
      <w:r>
        <w:rPr>
          <w:b/>
        </w:rPr>
        <w:t>Zaposleni</w:t>
      </w:r>
      <w:r w:rsidRPr="00DB62BE">
        <w:rPr>
          <w:b/>
        </w:rPr>
        <w:t>&gt;)</w:t>
      </w:r>
      <w:r>
        <w:t>:signal;</w:t>
      </w:r>
      <w:r>
        <w:br/>
      </w:r>
      <w:r w:rsidRPr="00DB62BE">
        <w:rPr>
          <w:b/>
        </w:rPr>
        <w:t>Veza sa SK</w:t>
      </w:r>
      <w:r>
        <w:t xml:space="preserve">: SK6, SK9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29225" cy="2200275"/>
            <wp:effectExtent l="19050" t="0" r="9525" b="0"/>
            <wp:docPr id="145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lastRenderedPageBreak/>
        <w:t>12.Ugovor UG8: PronadjiZaposlenog (Zaposleni)</w:t>
      </w:r>
    </w:p>
    <w:p w:rsidR="00664D6F" w:rsidRDefault="00664D6F" w:rsidP="00664D6F">
      <w:r w:rsidRPr="00DB62BE">
        <w:rPr>
          <w:b/>
        </w:rPr>
        <w:t>Operacija: Pronadji</w:t>
      </w:r>
      <w:r>
        <w:rPr>
          <w:b/>
        </w:rPr>
        <w:t>Zaposlenog</w:t>
      </w:r>
      <w:r w:rsidRPr="00DB62BE">
        <w:rPr>
          <w:b/>
        </w:rPr>
        <w:t xml:space="preserve"> (</w:t>
      </w:r>
      <w:r>
        <w:rPr>
          <w:b/>
        </w:rPr>
        <w:t>Zaposleni</w:t>
      </w:r>
      <w:r w:rsidRPr="00DB62BE">
        <w:rPr>
          <w:b/>
        </w:rPr>
        <w:t>)</w:t>
      </w:r>
      <w:r>
        <w:t>:signal;</w:t>
      </w:r>
      <w:r>
        <w:br/>
      </w:r>
      <w:r w:rsidRPr="00DB62BE">
        <w:rPr>
          <w:b/>
        </w:rPr>
        <w:t>Veza sa SK</w:t>
      </w:r>
      <w:r>
        <w:t xml:space="preserve">: SK6, SK9 </w:t>
      </w:r>
      <w:r>
        <w:br/>
      </w:r>
      <w:r w:rsidRPr="00DB62BE">
        <w:rPr>
          <w:b/>
        </w:rPr>
        <w:t>Preduslovi</w:t>
      </w:r>
      <w:r>
        <w:t>:</w:t>
      </w:r>
      <w:r>
        <w:br/>
      </w:r>
      <w:r w:rsidRPr="00DB62BE">
        <w:rPr>
          <w:b/>
        </w:rPr>
        <w:t>Postuslovi</w:t>
      </w:r>
      <w:r>
        <w:t>: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10175" cy="2047875"/>
            <wp:effectExtent l="19050" t="0" r="9525" b="0"/>
            <wp:docPr id="146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4D6F" w:rsidRPr="00664D6F" w:rsidRDefault="00664D6F" w:rsidP="00664D6F">
      <w:pPr>
        <w:pStyle w:val="Heading3"/>
        <w:rPr>
          <w:rStyle w:val="IntenseEmphasis"/>
        </w:rPr>
      </w:pPr>
      <w:r w:rsidRPr="00664D6F">
        <w:rPr>
          <w:rStyle w:val="IntenseEmphasis"/>
        </w:rPr>
        <w:t>13.Ugovor UG8: ObrisiKurs(Kurs)</w:t>
      </w:r>
    </w:p>
    <w:p w:rsidR="00664D6F" w:rsidRDefault="00664D6F" w:rsidP="00664D6F">
      <w:r w:rsidRPr="00DB62BE">
        <w:rPr>
          <w:b/>
        </w:rPr>
        <w:t>Operacija:</w:t>
      </w:r>
      <w:r>
        <w:rPr>
          <w:b/>
        </w:rPr>
        <w:t>ObrisiKurs(Kurs)</w:t>
      </w:r>
      <w:r>
        <w:t>:signal;</w:t>
      </w:r>
      <w:r>
        <w:br/>
      </w:r>
      <w:r w:rsidRPr="00DB62BE">
        <w:rPr>
          <w:b/>
        </w:rPr>
        <w:t>Veza sa SK</w:t>
      </w:r>
      <w:r>
        <w:t xml:space="preserve">: SK7 </w:t>
      </w:r>
      <w:r>
        <w:br/>
      </w:r>
      <w:r w:rsidRPr="00DB62BE">
        <w:rPr>
          <w:b/>
        </w:rPr>
        <w:t>Preduslovi</w:t>
      </w:r>
      <w:r>
        <w:t>: Zadovoljena su strukturna ograničenja.</w:t>
      </w:r>
      <w:r>
        <w:br/>
      </w:r>
      <w:r w:rsidRPr="00DB62BE">
        <w:rPr>
          <w:b/>
        </w:rPr>
        <w:t>Postuslovi</w:t>
      </w:r>
      <w:r>
        <w:t>: Kurs je obrisan.</w:t>
      </w:r>
    </w:p>
    <w:p w:rsidR="00FD4A76" w:rsidRDefault="00FD4A76" w:rsidP="00FD4A76">
      <w:pPr>
        <w:jc w:val="center"/>
      </w:pPr>
      <w:r>
        <w:rPr>
          <w:noProof/>
        </w:rPr>
        <w:drawing>
          <wp:inline distT="0" distB="0" distL="0" distR="0">
            <wp:extent cx="5229225" cy="1628775"/>
            <wp:effectExtent l="19050" t="0" r="9525" b="0"/>
            <wp:docPr id="147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8A" w:rsidRDefault="008D658A" w:rsidP="008D658A">
      <w:pPr>
        <w:jc w:val="both"/>
      </w:pPr>
    </w:p>
    <w:p w:rsidR="008D658A" w:rsidRPr="008D658A" w:rsidRDefault="008D658A" w:rsidP="008D658A">
      <w:pPr>
        <w:jc w:val="both"/>
      </w:pPr>
      <w:r w:rsidRPr="008D658A">
        <w:t>Klasa Kontroler prihvata zahteveza izvršenjem sistemskih operacija od niti klijenta, a zatim te zahteve prosleđuje odgovarajućoj klasi zaduženoj za izvršenje zahtevane sistemske operacije. Za svaku sistemsku operaciju prave se softverske klase koje treba da realizuju tu sistemsku operaciju, i na taj način su one te koje opisuju ponašanje sistema.</w:t>
      </w:r>
    </w:p>
    <w:p w:rsidR="008D658A" w:rsidRDefault="008D658A" w:rsidP="008D658A">
      <w:r w:rsidRPr="008D658A">
        <w:t>Svaka od tih klasa naslađuje klasu OpstaSO, koja je apstraktna i služi za definisanje postupka povezivanja sa bazom i izvršavanja operacije, dok se sama opracija defniše upravo u pomenutim klasama koje nasleđuju klasu OpstaSO.</w:t>
      </w:r>
    </w:p>
    <w:p w:rsidR="008D658A" w:rsidRDefault="008D658A" w:rsidP="008D658A">
      <w:pPr>
        <w:sectPr w:rsidR="008D658A" w:rsidSect="008D658A">
          <w:footerReference w:type="default" r:id="rId101"/>
          <w:footerReference w:type="first" r:id="rId102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8D658A" w:rsidRDefault="008D658A" w:rsidP="008D658A">
      <w:pPr>
        <w:jc w:val="center"/>
      </w:pPr>
      <w:r>
        <w:rPr>
          <w:noProof/>
        </w:rPr>
        <w:lastRenderedPageBreak/>
        <w:drawing>
          <wp:inline distT="0" distB="0" distL="0" distR="0">
            <wp:extent cx="7556500" cy="5943600"/>
            <wp:effectExtent l="19050" t="0" r="6350" b="0"/>
            <wp:docPr id="150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500" cy="594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58A" w:rsidRDefault="008D658A" w:rsidP="008D658A">
      <w:pPr>
        <w:jc w:val="center"/>
        <w:sectPr w:rsidR="008D658A" w:rsidSect="008D658A">
          <w:pgSz w:w="15840" w:h="12240" w:orient="landscape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8D658A" w:rsidRDefault="005343E3" w:rsidP="005343E3">
      <w:pPr>
        <w:pStyle w:val="Heading4"/>
        <w:numPr>
          <w:ilvl w:val="3"/>
          <w:numId w:val="1"/>
        </w:numPr>
      </w:pPr>
      <w:r>
        <w:lastRenderedPageBreak/>
        <w:t>Broker baze podataka</w:t>
      </w:r>
    </w:p>
    <w:p w:rsidR="005343E3" w:rsidRPr="00C94BC3" w:rsidRDefault="005343E3" w:rsidP="00C94BC3">
      <w:pPr>
        <w:jc w:val="both"/>
      </w:pPr>
      <w:r>
        <w:br/>
      </w:r>
      <w:r w:rsidRPr="00C94BC3">
        <w:t>Klasa DBKomunikacija je zadužena za obezbeđivanje komunikacije poslovne logike i skladišta podataka, i projektuje se tako da predstavlja perzistentni okvir koji posreduje u svim operac</w:t>
      </w:r>
      <w:r w:rsidR="00C94BC3" w:rsidRPr="00C94BC3">
        <w:t xml:space="preserve">ijama nad </w:t>
      </w:r>
      <w:r w:rsidRPr="00C94BC3">
        <w:t>bazom podataka.</w:t>
      </w:r>
    </w:p>
    <w:p w:rsidR="005343E3" w:rsidRPr="00C94BC3" w:rsidRDefault="005343E3" w:rsidP="00C94BC3">
      <w:pPr>
        <w:jc w:val="both"/>
      </w:pPr>
      <w:r w:rsidRPr="00C94BC3">
        <w:t>Klasa DBKomunikacija realizuje sledeće metode: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static DBKomunikacija vratiObjekat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ucitajDriver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otvoriKonekciju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zatvoriKonekciju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commitTransakcije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rollbackTransakcije(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long ubaciNovi(OpstiDomenskiObjekat odo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sacuvajIzmene(OpstiDomenskiObjekat odo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List&lt;OpstiDomenskiObjekat&gt; vratiSveObjekte(OpstiDomenskiObjekat odo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 xml:space="preserve">public </w:t>
      </w:r>
      <w:r w:rsidR="00C94BC3" w:rsidRPr="00C94BC3">
        <w:t xml:space="preserve">OpstiDomenskiObjekat </w:t>
      </w:r>
      <w:r w:rsidRPr="00C94BC3">
        <w:t>vratiObjektePoIDu(OpstiDomenskiObjekat odo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List&lt;OpstiDomenskiObjekat&gt; vratiObjektePretraga(OpstiDomenskiObjekat odo)</w:t>
      </w:r>
    </w:p>
    <w:p w:rsidR="005343E3" w:rsidRPr="00C94BC3" w:rsidRDefault="005343E3" w:rsidP="00C94BC3">
      <w:pPr>
        <w:pStyle w:val="ListParagraph"/>
        <w:numPr>
          <w:ilvl w:val="0"/>
          <w:numId w:val="15"/>
        </w:numPr>
        <w:jc w:val="both"/>
      </w:pPr>
      <w:r w:rsidRPr="00C94BC3">
        <w:t>public void obrisiObjekat(OpstiDomenskiObjekat odo)</w:t>
      </w:r>
    </w:p>
    <w:p w:rsidR="00C94BC3" w:rsidRPr="00C94BC3" w:rsidRDefault="00C94BC3" w:rsidP="00C94BC3">
      <w:pPr>
        <w:jc w:val="both"/>
        <w:rPr>
          <w:noProof/>
          <w:lang w:val="sr-Latn-CS"/>
        </w:rPr>
      </w:pPr>
      <w:r w:rsidRPr="00C94BC3">
        <w:rPr>
          <w:szCs w:val="23"/>
        </w:rPr>
        <w:t xml:space="preserve">Sve metode </w:t>
      </w:r>
      <w:r w:rsidRPr="00C94BC3">
        <w:t xml:space="preserve">DBKomunikacija </w:t>
      </w:r>
      <w:r w:rsidRPr="00C94BC3">
        <w:rPr>
          <w:noProof/>
          <w:lang w:val="sr-Latn-CS"/>
        </w:rPr>
        <w:t>klase</w:t>
      </w:r>
      <w:r w:rsidRPr="00C94BC3">
        <w:rPr>
          <w:szCs w:val="23"/>
        </w:rPr>
        <w:t xml:space="preserve"> su projektovane kao generičke, što znači da mogu da prihvate različite domenske objekte preko parametara. To je omogu</w:t>
      </w:r>
      <w:r w:rsidRPr="00C94BC3">
        <w:rPr>
          <w:szCs w:val="23"/>
          <w:lang/>
        </w:rPr>
        <w:t xml:space="preserve">ćeno tako što sve domenske klase zapravo implementiraju interfejs OpstiDomenskiObjekat. </w:t>
      </w:r>
      <w:r w:rsidRPr="00C94BC3">
        <w:rPr>
          <w:szCs w:val="23"/>
        </w:rPr>
        <w:t xml:space="preserve">Na taj način postižemo da u </w:t>
      </w:r>
      <w:r w:rsidRPr="00C94BC3">
        <w:t xml:space="preserve">DBKomunikacija </w:t>
      </w:r>
      <w:r w:rsidRPr="00C94BC3">
        <w:rPr>
          <w:noProof/>
          <w:lang w:val="sr-Latn-CS"/>
        </w:rPr>
        <w:t>klasi</w:t>
      </w:r>
      <w:r w:rsidRPr="00C94BC3">
        <w:rPr>
          <w:szCs w:val="23"/>
        </w:rPr>
        <w:t xml:space="preserve"> nemamo implementaciju pojedinačnih metoda za svaku domensku klasu, već generičke metode koriste podatke kojima pristupaju pozivajući metode interfejsa OpstiDomenskiObjekat.</w:t>
      </w:r>
    </w:p>
    <w:sectPr w:rsidR="00C94BC3" w:rsidRPr="00C94BC3" w:rsidSect="008D658A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3F7F" w:rsidRDefault="00633F7F" w:rsidP="00517531">
      <w:pPr>
        <w:spacing w:after="0" w:line="240" w:lineRule="auto"/>
      </w:pPr>
      <w:r>
        <w:separator/>
      </w:r>
    </w:p>
  </w:endnote>
  <w:endnote w:type="continuationSeparator" w:id="1">
    <w:p w:rsidR="00633F7F" w:rsidRDefault="00633F7F" w:rsidP="005175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968199"/>
      <w:docPartObj>
        <w:docPartGallery w:val="Page Numbers (Bottom of Page)"/>
        <w:docPartUnique/>
      </w:docPartObj>
    </w:sdtPr>
    <w:sdtContent>
      <w:p w:rsidR="005343E3" w:rsidRDefault="005343E3">
        <w:pPr>
          <w:pStyle w:val="Footer"/>
          <w:jc w:val="right"/>
        </w:pPr>
        <w:fldSimple w:instr=" PAGE   \* MERGEFORMAT ">
          <w:r w:rsidR="00C94BC3">
            <w:rPr>
              <w:noProof/>
            </w:rPr>
            <w:t>76</w:t>
          </w:r>
        </w:fldSimple>
      </w:p>
    </w:sdtContent>
  </w:sdt>
  <w:p w:rsidR="005343E3" w:rsidRDefault="005343E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394073"/>
      <w:docPartObj>
        <w:docPartGallery w:val="Page Numbers (Bottom of Page)"/>
        <w:docPartUnique/>
      </w:docPartObj>
    </w:sdtPr>
    <w:sdtContent>
      <w:p w:rsidR="005343E3" w:rsidRDefault="005343E3">
        <w:pPr>
          <w:pStyle w:val="Footer"/>
          <w:jc w:val="right"/>
        </w:pPr>
        <w:fldSimple w:instr=" PAGE   \* MERGEFORMAT ">
          <w:r w:rsidR="00C94BC3">
            <w:rPr>
              <w:noProof/>
            </w:rPr>
            <w:t>78</w:t>
          </w:r>
        </w:fldSimple>
      </w:p>
    </w:sdtContent>
  </w:sdt>
  <w:p w:rsidR="005343E3" w:rsidRDefault="005343E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3F7F" w:rsidRDefault="00633F7F" w:rsidP="00517531">
      <w:pPr>
        <w:spacing w:after="0" w:line="240" w:lineRule="auto"/>
      </w:pPr>
      <w:r>
        <w:separator/>
      </w:r>
    </w:p>
  </w:footnote>
  <w:footnote w:type="continuationSeparator" w:id="1">
    <w:p w:rsidR="00633F7F" w:rsidRDefault="00633F7F" w:rsidP="005175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82D3E"/>
    <w:multiLevelType w:val="hybridMultilevel"/>
    <w:tmpl w:val="EBD265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2D696B"/>
    <w:multiLevelType w:val="hybridMultilevel"/>
    <w:tmpl w:val="29ACFD72"/>
    <w:lvl w:ilvl="0" w:tplc="B36E0E1A">
      <w:start w:val="1"/>
      <w:numFmt w:val="decimal"/>
      <w:lvlText w:val="%1."/>
      <w:lvlJc w:val="left"/>
      <w:pPr>
        <w:ind w:left="6480" w:hanging="36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">
    <w:nsid w:val="1A74073E"/>
    <w:multiLevelType w:val="multilevel"/>
    <w:tmpl w:val="CBD06F1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1B4A0FE0"/>
    <w:multiLevelType w:val="hybridMultilevel"/>
    <w:tmpl w:val="639EFF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D662ED"/>
    <w:multiLevelType w:val="hybridMultilevel"/>
    <w:tmpl w:val="E19CB432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6308B2"/>
    <w:multiLevelType w:val="hybridMultilevel"/>
    <w:tmpl w:val="A8203E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4FD7FF9"/>
    <w:multiLevelType w:val="hybridMultilevel"/>
    <w:tmpl w:val="8C32DC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02187B"/>
    <w:multiLevelType w:val="multilevel"/>
    <w:tmpl w:val="92BCA37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ascii="Arial" w:hAnsi="Arial" w:cs="Arial" w:hint="default"/>
        <w:sz w:val="2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0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0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Arial" w:hAnsi="Arial" w:cs="Arial" w:hint="default"/>
        <w:sz w:val="20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Arial" w:hAnsi="Arial" w:cs="Arial" w:hint="default"/>
        <w:sz w:val="20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Arial" w:hAnsi="Arial" w:cs="Arial" w:hint="default"/>
        <w:sz w:val="20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Arial" w:hAnsi="Arial" w:cs="Arial" w:hint="default"/>
        <w:sz w:val="20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Arial" w:hAnsi="Arial" w:cs="Arial" w:hint="default"/>
        <w:sz w:val="20"/>
      </w:rPr>
    </w:lvl>
  </w:abstractNum>
  <w:abstractNum w:abstractNumId="8">
    <w:nsid w:val="36871F1D"/>
    <w:multiLevelType w:val="hybridMultilevel"/>
    <w:tmpl w:val="41106E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9CA6682"/>
    <w:multiLevelType w:val="hybridMultilevel"/>
    <w:tmpl w:val="CFFEED5A"/>
    <w:lvl w:ilvl="0" w:tplc="241A0011">
      <w:start w:val="1"/>
      <w:numFmt w:val="decimal"/>
      <w:lvlText w:val="%1)"/>
      <w:lvlJc w:val="left"/>
      <w:pPr>
        <w:ind w:left="1440" w:hanging="360"/>
      </w:pPr>
    </w:lvl>
    <w:lvl w:ilvl="1" w:tplc="241A0019" w:tentative="1">
      <w:start w:val="1"/>
      <w:numFmt w:val="lowerLetter"/>
      <w:lvlText w:val="%2."/>
      <w:lvlJc w:val="left"/>
      <w:pPr>
        <w:ind w:left="2160" w:hanging="360"/>
      </w:pPr>
    </w:lvl>
    <w:lvl w:ilvl="2" w:tplc="241A001B" w:tentative="1">
      <w:start w:val="1"/>
      <w:numFmt w:val="lowerRoman"/>
      <w:lvlText w:val="%3."/>
      <w:lvlJc w:val="right"/>
      <w:pPr>
        <w:ind w:left="2880" w:hanging="180"/>
      </w:pPr>
    </w:lvl>
    <w:lvl w:ilvl="3" w:tplc="241A000F" w:tentative="1">
      <w:start w:val="1"/>
      <w:numFmt w:val="decimal"/>
      <w:lvlText w:val="%4."/>
      <w:lvlJc w:val="left"/>
      <w:pPr>
        <w:ind w:left="3600" w:hanging="360"/>
      </w:pPr>
    </w:lvl>
    <w:lvl w:ilvl="4" w:tplc="241A0019" w:tentative="1">
      <w:start w:val="1"/>
      <w:numFmt w:val="lowerLetter"/>
      <w:lvlText w:val="%5."/>
      <w:lvlJc w:val="left"/>
      <w:pPr>
        <w:ind w:left="4320" w:hanging="360"/>
      </w:pPr>
    </w:lvl>
    <w:lvl w:ilvl="5" w:tplc="241A001B" w:tentative="1">
      <w:start w:val="1"/>
      <w:numFmt w:val="lowerRoman"/>
      <w:lvlText w:val="%6."/>
      <w:lvlJc w:val="right"/>
      <w:pPr>
        <w:ind w:left="5040" w:hanging="180"/>
      </w:pPr>
    </w:lvl>
    <w:lvl w:ilvl="6" w:tplc="241A000F" w:tentative="1">
      <w:start w:val="1"/>
      <w:numFmt w:val="decimal"/>
      <w:lvlText w:val="%7."/>
      <w:lvlJc w:val="left"/>
      <w:pPr>
        <w:ind w:left="5760" w:hanging="360"/>
      </w:pPr>
    </w:lvl>
    <w:lvl w:ilvl="7" w:tplc="241A0019" w:tentative="1">
      <w:start w:val="1"/>
      <w:numFmt w:val="lowerLetter"/>
      <w:lvlText w:val="%8."/>
      <w:lvlJc w:val="left"/>
      <w:pPr>
        <w:ind w:left="6480" w:hanging="360"/>
      </w:pPr>
    </w:lvl>
    <w:lvl w:ilvl="8" w:tplc="2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E92625A"/>
    <w:multiLevelType w:val="hybridMultilevel"/>
    <w:tmpl w:val="BBC02692"/>
    <w:lvl w:ilvl="0" w:tplc="7678361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0AC0037"/>
    <w:multiLevelType w:val="hybridMultilevel"/>
    <w:tmpl w:val="CDE8F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DF5285F"/>
    <w:multiLevelType w:val="hybridMultilevel"/>
    <w:tmpl w:val="F600F834"/>
    <w:lvl w:ilvl="0" w:tplc="241A0011">
      <w:start w:val="1"/>
      <w:numFmt w:val="decimal"/>
      <w:lvlText w:val="%1)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462434"/>
    <w:multiLevelType w:val="hybridMultilevel"/>
    <w:tmpl w:val="4DAE6192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C813F6B"/>
    <w:multiLevelType w:val="hybridMultilevel"/>
    <w:tmpl w:val="3968B7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13"/>
  </w:num>
  <w:num w:numId="6">
    <w:abstractNumId w:val="12"/>
  </w:num>
  <w:num w:numId="7">
    <w:abstractNumId w:val="3"/>
  </w:num>
  <w:num w:numId="8">
    <w:abstractNumId w:val="10"/>
  </w:num>
  <w:num w:numId="9">
    <w:abstractNumId w:val="4"/>
  </w:num>
  <w:num w:numId="10">
    <w:abstractNumId w:val="8"/>
  </w:num>
  <w:num w:numId="11">
    <w:abstractNumId w:val="9"/>
  </w:num>
  <w:num w:numId="12">
    <w:abstractNumId w:val="1"/>
  </w:num>
  <w:num w:numId="13">
    <w:abstractNumId w:val="5"/>
  </w:num>
  <w:num w:numId="14">
    <w:abstractNumId w:val="11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20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45CC7"/>
    <w:rsid w:val="0001034C"/>
    <w:rsid w:val="0001282D"/>
    <w:rsid w:val="00013100"/>
    <w:rsid w:val="00022240"/>
    <w:rsid w:val="0005041C"/>
    <w:rsid w:val="00061701"/>
    <w:rsid w:val="00070745"/>
    <w:rsid w:val="00084CE5"/>
    <w:rsid w:val="000A6345"/>
    <w:rsid w:val="000B36D9"/>
    <w:rsid w:val="000C6078"/>
    <w:rsid w:val="000C672D"/>
    <w:rsid w:val="000C7A2E"/>
    <w:rsid w:val="000D367F"/>
    <w:rsid w:val="000D3C2B"/>
    <w:rsid w:val="000F57B5"/>
    <w:rsid w:val="00112F1A"/>
    <w:rsid w:val="0013055D"/>
    <w:rsid w:val="0017242B"/>
    <w:rsid w:val="00183498"/>
    <w:rsid w:val="0018464C"/>
    <w:rsid w:val="001913B3"/>
    <w:rsid w:val="001A2F24"/>
    <w:rsid w:val="001B1627"/>
    <w:rsid w:val="001E5968"/>
    <w:rsid w:val="00240121"/>
    <w:rsid w:val="00245CC7"/>
    <w:rsid w:val="0027692A"/>
    <w:rsid w:val="002A3C9F"/>
    <w:rsid w:val="002C248F"/>
    <w:rsid w:val="002D6172"/>
    <w:rsid w:val="002E5CCB"/>
    <w:rsid w:val="00300337"/>
    <w:rsid w:val="00303D8B"/>
    <w:rsid w:val="00310380"/>
    <w:rsid w:val="00332304"/>
    <w:rsid w:val="00335123"/>
    <w:rsid w:val="003644F8"/>
    <w:rsid w:val="00370B36"/>
    <w:rsid w:val="0038287D"/>
    <w:rsid w:val="00391FF7"/>
    <w:rsid w:val="003C1F96"/>
    <w:rsid w:val="003F50B3"/>
    <w:rsid w:val="003F6A95"/>
    <w:rsid w:val="0041566D"/>
    <w:rsid w:val="0043509F"/>
    <w:rsid w:val="00452978"/>
    <w:rsid w:val="00454082"/>
    <w:rsid w:val="004655C6"/>
    <w:rsid w:val="004A05B6"/>
    <w:rsid w:val="004B4CE1"/>
    <w:rsid w:val="004C23B5"/>
    <w:rsid w:val="00500157"/>
    <w:rsid w:val="005108EE"/>
    <w:rsid w:val="0051118C"/>
    <w:rsid w:val="00517531"/>
    <w:rsid w:val="005343E3"/>
    <w:rsid w:val="00572E68"/>
    <w:rsid w:val="005835D7"/>
    <w:rsid w:val="005C3A39"/>
    <w:rsid w:val="005C6215"/>
    <w:rsid w:val="005E12BD"/>
    <w:rsid w:val="005E145D"/>
    <w:rsid w:val="005E6763"/>
    <w:rsid w:val="005F6826"/>
    <w:rsid w:val="00610994"/>
    <w:rsid w:val="00623130"/>
    <w:rsid w:val="00630E5E"/>
    <w:rsid w:val="00633F7F"/>
    <w:rsid w:val="00664D6F"/>
    <w:rsid w:val="00690BCA"/>
    <w:rsid w:val="006A5964"/>
    <w:rsid w:val="006C0251"/>
    <w:rsid w:val="006F4D02"/>
    <w:rsid w:val="007026D3"/>
    <w:rsid w:val="00730AB0"/>
    <w:rsid w:val="007628C1"/>
    <w:rsid w:val="00780A21"/>
    <w:rsid w:val="00790893"/>
    <w:rsid w:val="007A5C55"/>
    <w:rsid w:val="007B3443"/>
    <w:rsid w:val="007D384E"/>
    <w:rsid w:val="007D69EF"/>
    <w:rsid w:val="007E045C"/>
    <w:rsid w:val="007F5DB3"/>
    <w:rsid w:val="008002DE"/>
    <w:rsid w:val="00810505"/>
    <w:rsid w:val="0082273B"/>
    <w:rsid w:val="0083224D"/>
    <w:rsid w:val="008537F1"/>
    <w:rsid w:val="008563F7"/>
    <w:rsid w:val="00857A30"/>
    <w:rsid w:val="00861DF1"/>
    <w:rsid w:val="00862930"/>
    <w:rsid w:val="00870C6F"/>
    <w:rsid w:val="0087379E"/>
    <w:rsid w:val="008859A9"/>
    <w:rsid w:val="008911D2"/>
    <w:rsid w:val="0089406C"/>
    <w:rsid w:val="008C5E36"/>
    <w:rsid w:val="008D0B20"/>
    <w:rsid w:val="008D29EA"/>
    <w:rsid w:val="008D658A"/>
    <w:rsid w:val="008F49A1"/>
    <w:rsid w:val="00902334"/>
    <w:rsid w:val="009110B1"/>
    <w:rsid w:val="00913E8C"/>
    <w:rsid w:val="0091546F"/>
    <w:rsid w:val="00930277"/>
    <w:rsid w:val="009471AB"/>
    <w:rsid w:val="009511D2"/>
    <w:rsid w:val="00977FB6"/>
    <w:rsid w:val="009953D1"/>
    <w:rsid w:val="009A4246"/>
    <w:rsid w:val="009B7A5F"/>
    <w:rsid w:val="009C3B10"/>
    <w:rsid w:val="009C5E23"/>
    <w:rsid w:val="009C6C26"/>
    <w:rsid w:val="009C7573"/>
    <w:rsid w:val="00A26F38"/>
    <w:rsid w:val="00A3392F"/>
    <w:rsid w:val="00A472D5"/>
    <w:rsid w:val="00A52219"/>
    <w:rsid w:val="00A6517B"/>
    <w:rsid w:val="00A65BA4"/>
    <w:rsid w:val="00A8291F"/>
    <w:rsid w:val="00AA4723"/>
    <w:rsid w:val="00AD0BE1"/>
    <w:rsid w:val="00AD75AC"/>
    <w:rsid w:val="00AE21CC"/>
    <w:rsid w:val="00AE7B1D"/>
    <w:rsid w:val="00AF4832"/>
    <w:rsid w:val="00B32BA1"/>
    <w:rsid w:val="00B60155"/>
    <w:rsid w:val="00B63880"/>
    <w:rsid w:val="00B70B01"/>
    <w:rsid w:val="00B769B1"/>
    <w:rsid w:val="00B86221"/>
    <w:rsid w:val="00B86DDA"/>
    <w:rsid w:val="00B90403"/>
    <w:rsid w:val="00B92597"/>
    <w:rsid w:val="00B93F0F"/>
    <w:rsid w:val="00BA0585"/>
    <w:rsid w:val="00BA0A12"/>
    <w:rsid w:val="00BA5CB4"/>
    <w:rsid w:val="00BB06BD"/>
    <w:rsid w:val="00BD1346"/>
    <w:rsid w:val="00C00140"/>
    <w:rsid w:val="00C067B8"/>
    <w:rsid w:val="00C21BAE"/>
    <w:rsid w:val="00C36FDE"/>
    <w:rsid w:val="00C44475"/>
    <w:rsid w:val="00C518F1"/>
    <w:rsid w:val="00C51FF9"/>
    <w:rsid w:val="00C554CD"/>
    <w:rsid w:val="00C55858"/>
    <w:rsid w:val="00C640D1"/>
    <w:rsid w:val="00C9206D"/>
    <w:rsid w:val="00C94BC3"/>
    <w:rsid w:val="00C95C67"/>
    <w:rsid w:val="00CA30C5"/>
    <w:rsid w:val="00CD14D9"/>
    <w:rsid w:val="00CD75F6"/>
    <w:rsid w:val="00D005A4"/>
    <w:rsid w:val="00D17F20"/>
    <w:rsid w:val="00D24035"/>
    <w:rsid w:val="00D44B7E"/>
    <w:rsid w:val="00D633EA"/>
    <w:rsid w:val="00D90610"/>
    <w:rsid w:val="00D90850"/>
    <w:rsid w:val="00D94599"/>
    <w:rsid w:val="00D965A8"/>
    <w:rsid w:val="00DB1C25"/>
    <w:rsid w:val="00DB62BE"/>
    <w:rsid w:val="00DB6576"/>
    <w:rsid w:val="00DD636C"/>
    <w:rsid w:val="00DF05FC"/>
    <w:rsid w:val="00E02A06"/>
    <w:rsid w:val="00E16673"/>
    <w:rsid w:val="00E219D1"/>
    <w:rsid w:val="00E30366"/>
    <w:rsid w:val="00E93420"/>
    <w:rsid w:val="00EC08F2"/>
    <w:rsid w:val="00EC521D"/>
    <w:rsid w:val="00ED34B1"/>
    <w:rsid w:val="00ED6209"/>
    <w:rsid w:val="00EE4E75"/>
    <w:rsid w:val="00F132A3"/>
    <w:rsid w:val="00F137FE"/>
    <w:rsid w:val="00F228C9"/>
    <w:rsid w:val="00F32BEB"/>
    <w:rsid w:val="00F35735"/>
    <w:rsid w:val="00F6198E"/>
    <w:rsid w:val="00F63158"/>
    <w:rsid w:val="00F675A2"/>
    <w:rsid w:val="00F7707A"/>
    <w:rsid w:val="00F82629"/>
    <w:rsid w:val="00F9074B"/>
    <w:rsid w:val="00FB063F"/>
    <w:rsid w:val="00FC3825"/>
    <w:rsid w:val="00FD4A76"/>
    <w:rsid w:val="00FE77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strokecolor="none"/>
    </o:shapedefaults>
    <o:shapelayout v:ext="edit">
      <o:idmap v:ext="edit" data="1"/>
      <o:rules v:ext="edit">
        <o:r id="V:Rule25" type="connector" idref="#_x0000_s1034"/>
        <o:r id="V:Rule26" type="connector" idref="#_x0000_s1045"/>
        <o:r id="V:Rule27" type="connector" idref="#_x0000_s1041"/>
        <o:r id="V:Rule28" type="connector" idref="#_x0000_s1046"/>
        <o:r id="V:Rule29" type="connector" idref="#_x0000_s1044"/>
        <o:r id="V:Rule30" type="connector" idref="#_x0000_s1050"/>
        <o:r id="V:Rule31" type="connector" idref="#_x0000_s1043"/>
        <o:r id="V:Rule32" type="connector" idref="#_x0000_s1047"/>
        <o:r id="V:Rule33" type="connector" idref="#_x0000_s1028"/>
        <o:r id="V:Rule34" type="connector" idref="#_x0000_s1039"/>
        <o:r id="V:Rule35" type="connector" idref="#_x0000_s1042"/>
        <o:r id="V:Rule36" type="connector" idref="#_x0000_s1048"/>
        <o:r id="V:Rule37" type="connector" idref="#_x0000_s1032"/>
        <o:r id="V:Rule38" type="connector" idref="#_x0000_s1040"/>
        <o:r id="V:Rule39" type="connector" idref="#_x0000_s1030"/>
        <o:r id="V:Rule40" type="connector" idref="#_x0000_s1033"/>
        <o:r id="V:Rule41" type="connector" idref="#_x0000_s1027"/>
        <o:r id="V:Rule42" type="connector" idref="#_x0000_s1049"/>
        <o:r id="V:Rule43" type="connector" idref="#_x0000_s1036"/>
        <o:r id="V:Rule44" type="connector" idref="#_x0000_s1035"/>
        <o:r id="V:Rule45" type="connector" idref="#_x0000_s1031"/>
        <o:r id="V:Rule46" type="connector" idref="#_x0000_s1037"/>
        <o:r id="V:Rule47" type="connector" idref="#_x0000_s1029"/>
        <o:r id="V:Rule48" type="connector" idref="#_x0000_s103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5CC7"/>
  </w:style>
  <w:style w:type="paragraph" w:styleId="Heading1">
    <w:name w:val="heading 1"/>
    <w:basedOn w:val="Normal"/>
    <w:next w:val="Normal"/>
    <w:link w:val="Heading1Char"/>
    <w:uiPriority w:val="9"/>
    <w:qFormat/>
    <w:rsid w:val="0051753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53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240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3392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Heading3"/>
    <w:next w:val="Normal"/>
    <w:link w:val="Heading5Char"/>
    <w:uiPriority w:val="9"/>
    <w:unhideWhenUsed/>
    <w:qFormat/>
    <w:rsid w:val="00A3392F"/>
    <w:pPr>
      <w:outlineLvl w:val="4"/>
    </w:pPr>
    <w:rPr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45CC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1753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1753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1753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5175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17531"/>
  </w:style>
  <w:style w:type="paragraph" w:styleId="Footer">
    <w:name w:val="footer"/>
    <w:basedOn w:val="Normal"/>
    <w:link w:val="FooterChar"/>
    <w:uiPriority w:val="99"/>
    <w:unhideWhenUsed/>
    <w:rsid w:val="005175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7531"/>
  </w:style>
  <w:style w:type="character" w:customStyle="1" w:styleId="Heading3Char">
    <w:name w:val="Heading 3 Char"/>
    <w:basedOn w:val="DefaultParagraphFont"/>
    <w:link w:val="Heading3"/>
    <w:uiPriority w:val="9"/>
    <w:rsid w:val="00D2403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512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3512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3512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35123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351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512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6388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next w:val="Normal"/>
    <w:link w:val="SubtitleChar"/>
    <w:uiPriority w:val="11"/>
    <w:qFormat/>
    <w:rsid w:val="00913E8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13E8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F228C9"/>
    <w:pPr>
      <w:spacing w:line="240" w:lineRule="auto"/>
    </w:pPr>
    <w:rPr>
      <w:rFonts w:ascii="Times New Roman" w:hAnsi="Times New Roman"/>
      <w:b/>
      <w:bCs/>
      <w:color w:val="4F81BD" w:themeColor="accent1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A3392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A3392F"/>
    <w:rPr>
      <w:rFonts w:asciiTheme="majorHAnsi" w:eastAsiaTheme="majorEastAsia" w:hAnsiTheme="majorHAnsi" w:cstheme="majorBidi"/>
      <w:b/>
      <w:bCs/>
      <w:color w:val="4F81BD" w:themeColor="accent1"/>
      <w:u w:val="single"/>
    </w:rPr>
  </w:style>
  <w:style w:type="paragraph" w:customStyle="1" w:styleId="Default">
    <w:name w:val="Default"/>
    <w:rsid w:val="00C5585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664D6F"/>
    <w:rPr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819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0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jpe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image" Target="media/image79.png"/><Relationship Id="rId102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100" Type="http://schemas.openxmlformats.org/officeDocument/2006/relationships/image" Target="media/image92.png"/><Relationship Id="rId105" Type="http://schemas.openxmlformats.org/officeDocument/2006/relationships/glossaryDocument" Target="glossary/document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5.png"/><Relationship Id="rId98" Type="http://schemas.openxmlformats.org/officeDocument/2006/relationships/image" Target="media/image9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3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theme" Target="theme/theme1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image" Target="media/image91.png"/><Relationship Id="rId10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9.png"/><Relationship Id="rId10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80342F"/>
    <w:rsid w:val="008034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97AF6194A32406A8375FC350B606A69">
    <w:name w:val="097AF6194A32406A8375FC350B606A69"/>
    <w:rsid w:val="0080342F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FD70BF-07F4-437E-AA96-49AB8FECAF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4</TotalTime>
  <Pages>78</Pages>
  <Words>8629</Words>
  <Characters>49191</Characters>
  <Application>Microsoft Office Word</Application>
  <DocSecurity>0</DocSecurity>
  <Lines>409</Lines>
  <Paragraphs>1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sa</dc:creator>
  <cp:lastModifiedBy>Dasa</cp:lastModifiedBy>
  <cp:revision>11</cp:revision>
  <cp:lastPrinted>2013-04-11T23:52:00Z</cp:lastPrinted>
  <dcterms:created xsi:type="dcterms:W3CDTF">2013-03-21T23:15:00Z</dcterms:created>
  <dcterms:modified xsi:type="dcterms:W3CDTF">2013-07-07T00:56:00Z</dcterms:modified>
</cp:coreProperties>
</file>